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0508212" w:displacedByCustomXml="next"/>
    <w:bookmarkEnd w:id="0" w:displacedByCustomXml="next"/>
    <w:sdt>
      <w:sdtPr>
        <w:rPr>
          <w:rFonts w:cs="Calibri Light"/>
          <w:noProof/>
          <w:color w:val="D62227"/>
          <w:spacing w:val="40"/>
          <w:w w:val="90"/>
          <w:sz w:val="44"/>
          <w:szCs w:val="44"/>
        </w:rPr>
        <w:id w:val="2122879713"/>
        <w:docPartObj>
          <w:docPartGallery w:val="Cover Pages"/>
          <w:docPartUnique/>
        </w:docPartObj>
      </w:sdtPr>
      <w:sdtEndPr>
        <w:rPr>
          <w:rFonts w:cstheme="minorBidi"/>
          <w:color w:val="3A3739"/>
          <w:spacing w:val="0"/>
          <w:w w:val="100"/>
          <w:sz w:val="22"/>
          <w:szCs w:val="20"/>
        </w:rPr>
      </w:sdtEndPr>
      <w:sdtContent>
        <w:p w14:paraId="55B68CC7" w14:textId="7E2FAED4" w:rsidR="006A4ACA" w:rsidRPr="00437487" w:rsidRDefault="007210FC" w:rsidP="00854D0E">
          <w:pPr>
            <w:rPr>
              <w:noProof/>
            </w:rPr>
          </w:pPr>
          <w:r w:rsidRPr="00437487">
            <w:rPr>
              <w:rFonts w:ascii="Times New Roman" w:hAnsi="Times New Roman" w:cs="Times New Roman"/>
              <w:noProof/>
              <w:color w:val="auto"/>
              <w:kern w:val="0"/>
              <w:lang w:eastAsia="ko-KR"/>
            </w:rPr>
            <w:drawing>
              <wp:anchor distT="36576" distB="36576" distL="36576" distR="36576" simplePos="0" relativeHeight="251650048" behindDoc="0" locked="0" layoutInCell="1" allowOverlap="1" wp14:anchorId="73F936FA" wp14:editId="0D5915E5">
                <wp:simplePos x="0" y="0"/>
                <wp:positionH relativeFrom="column">
                  <wp:posOffset>-533400</wp:posOffset>
                </wp:positionH>
                <wp:positionV relativeFrom="paragraph">
                  <wp:posOffset>-634365</wp:posOffset>
                </wp:positionV>
                <wp:extent cx="7606665" cy="10737850"/>
                <wp:effectExtent l="0" t="0" r="0" b="6350"/>
                <wp:wrapNone/>
                <wp:docPr id="11" name="Grafik 11" descr="pexels-photo-19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exels-photo-192324"/>
                        <pic:cNvPicPr>
                          <a:picLocks noChangeAspect="1" noChangeArrowheads="1"/>
                        </pic:cNvPicPr>
                      </pic:nvPicPr>
                      <pic:blipFill rotWithShape="1">
                        <a:blip r:embed="rId11" cstate="print">
                          <a:lum bright="40000" contrast="-20000"/>
                          <a:extLst>
                            <a:ext uri="{28A0092B-C50C-407E-A947-70E740481C1C}">
                              <a14:useLocalDpi xmlns:a14="http://schemas.microsoft.com/office/drawing/2010/main"/>
                            </a:ext>
                          </a:extLst>
                        </a:blip>
                        <a:srcRect/>
                        <a:stretch/>
                      </pic:blipFill>
                      <pic:spPr bwMode="auto">
                        <a:xfrm>
                          <a:off x="0" y="0"/>
                          <a:ext cx="7606665" cy="107378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7439EE9" w14:textId="3E180B9E" w:rsidR="006A4ACA" w:rsidRPr="00437487" w:rsidRDefault="00285781" w:rsidP="00854D0E">
          <w:pPr>
            <w:rPr>
              <w:noProof/>
            </w:rPr>
          </w:pPr>
          <w:r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59264" behindDoc="0" locked="0" layoutInCell="1" allowOverlap="1" wp14:anchorId="2BD6EA8B" wp14:editId="32ECB7A6">
                    <wp:simplePos x="0" y="0"/>
                    <wp:positionH relativeFrom="column">
                      <wp:posOffset>-1270</wp:posOffset>
                    </wp:positionH>
                    <wp:positionV relativeFrom="paragraph">
                      <wp:posOffset>1843405</wp:posOffset>
                    </wp:positionV>
                    <wp:extent cx="5981700" cy="400050"/>
                    <wp:effectExtent l="0" t="0" r="0" b="0"/>
                    <wp:wrapNone/>
                    <wp:docPr id="15" name="Textfeld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23F0F4F" w14:textId="54B119DF" w:rsidR="00651D2D" w:rsidRPr="00285781" w:rsidRDefault="00651D2D" w:rsidP="0099431A">
                                <w:pPr>
                                  <w:pStyle w:val="WDK-Titel"/>
                                  <w:rPr>
                                    <w:lang w:val="de-DE"/>
                                  </w:rPr>
                                </w:pPr>
                                <w:r w:rsidRPr="00285781">
                                  <w:rPr>
                                    <w:lang w:val="de-DE"/>
                                  </w:rPr>
                                  <w:t xml:space="preserve">Dokumentation für die Web-App </w:t>
                                </w:r>
                                <w:proofErr w:type="spellStart"/>
                                <w:r w:rsidRPr="00285781">
                                  <w:rPr>
                                    <w:lang w:val="de-DE"/>
                                  </w:rPr>
                                  <w:t>bottlePOST</w:t>
                                </w:r>
                                <w:proofErr w:type="spellEnd"/>
                                <w:r w:rsidRPr="00285781">
                                  <w:rPr>
                                    <w:lang w:val="de-DE"/>
                                  </w:rPr>
                                  <w: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6EA8B" id="_x0000_t202" coordsize="21600,21600" o:spt="202" path="m,l,21600r21600,l21600,xe">
                    <v:stroke joinstyle="miter"/>
                    <v:path gradientshapeok="t" o:connecttype="rect"/>
                  </v:shapetype>
                  <v:shape id="Textfeld 15" o:spid="_x0000_s1026" type="#_x0000_t202" style="position:absolute;left:0;text-align:left;margin-left:-.1pt;margin-top:145.15pt;width:471pt;height:31.5pt;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" filled="f" fillcolor="#fffaf6" stroked="f" strokecolor="black [0]" insetpen="t">
                    <v:textbox inset="2.88pt,2.88pt,2.88pt,2.88pt">
                      <w:txbxContent>
                        <w:p w14:paraId="423F0F4F" w14:textId="54B119DF" w:rsidR="00651D2D" w:rsidRPr="00285781" w:rsidRDefault="00651D2D" w:rsidP="0099431A">
                          <w:pPr>
                            <w:pStyle w:val="WDK-Titel"/>
                            <w:rPr>
                              <w:lang w:val="de-DE"/>
                            </w:rPr>
                          </w:pPr>
                          <w:r w:rsidRPr="00285781">
                            <w:rPr>
                              <w:lang w:val="de-DE"/>
                            </w:rPr>
                            <w:t xml:space="preserve">Dokumentation für die Web-App </w:t>
                          </w:r>
                          <w:proofErr w:type="spellStart"/>
                          <w:r w:rsidRPr="00285781">
                            <w:rPr>
                              <w:lang w:val="de-DE"/>
                            </w:rPr>
                            <w:t>bottlePOST</w:t>
                          </w:r>
                          <w:proofErr w:type="spellEnd"/>
                          <w:r w:rsidRPr="00285781">
                            <w:rPr>
                              <w:lang w:val="de-DE"/>
                            </w:rPr>
                            <w:t>[ ]</w:t>
                          </w:r>
                        </w:p>
                      </w:txbxContent>
                    </v:textbox>
                  </v:shape>
                </w:pict>
              </mc:Fallback>
            </mc:AlternateContent>
          </w:r>
          <w:r w:rsidR="005638BA"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6432" behindDoc="0" locked="0" layoutInCell="1" allowOverlap="1" wp14:anchorId="4601DCDE" wp14:editId="08D7007E">
                    <wp:simplePos x="0" y="0"/>
                    <wp:positionH relativeFrom="column">
                      <wp:posOffset>-195580</wp:posOffset>
                    </wp:positionH>
                    <wp:positionV relativeFrom="paragraph">
                      <wp:posOffset>8297545</wp:posOffset>
                    </wp:positionV>
                    <wp:extent cx="2920621" cy="1132764"/>
                    <wp:effectExtent l="0" t="0" r="0" b="0"/>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FEABB76" w14:textId="42116DA8" w:rsidR="00651D2D" w:rsidRPr="002B2651" w:rsidRDefault="00651D2D"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 xml:space="preserve">Lukas </w:t>
                                </w:r>
                                <w:proofErr w:type="spellStart"/>
                                <w:r w:rsidRPr="002B2651">
                                  <w:rPr>
                                    <w:rFonts w:cs="Calibri Light"/>
                                    <w:b/>
                                    <w:bCs/>
                                    <w:color w:val="D62227"/>
                                    <w:spacing w:val="40"/>
                                    <w:w w:val="90"/>
                                    <w:sz w:val="24"/>
                                    <w:szCs w:val="28"/>
                                    <w:lang w:val="en-US"/>
                                  </w:rPr>
                                  <w:t>Bosse</w:t>
                                </w:r>
                                <w:proofErr w:type="spellEnd"/>
                                <w:r w:rsidRPr="002B2651">
                                  <w:rPr>
                                    <w:rFonts w:cs="Calibri Light"/>
                                    <w:b/>
                                    <w:bCs/>
                                    <w:color w:val="D62227"/>
                                    <w:spacing w:val="40"/>
                                    <w:w w:val="90"/>
                                    <w:sz w:val="24"/>
                                    <w:szCs w:val="28"/>
                                    <w:lang w:val="en-US"/>
                                  </w:rPr>
                                  <w:t>, Maren Bassmann</w:t>
                                </w:r>
                              </w:p>
                              <w:p w14:paraId="1448E6A9" w14:textId="43D6D5EE" w:rsidR="00651D2D" w:rsidRPr="002B2651" w:rsidRDefault="00651D2D"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651D2D" w:rsidRPr="002B2651" w:rsidRDefault="00651D2D"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1DCDE" id="Textfeld 1" o:spid="_x0000_s1027" type="#_x0000_t202" style="position:absolute;left:0;text-align:left;margin-left:-15.4pt;margin-top:653.35pt;width:229.95pt;height:89.2pt;z-index:2516664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" filled="f" fillcolor="#fffaf6" stroked="f" strokecolor="black [0]" insetpen="t">
                    <v:textbox inset="2.88pt,2.88pt,2.88pt,2.88pt">
                      <w:txbxContent>
                        <w:p w14:paraId="4FEABB76" w14:textId="42116DA8" w:rsidR="00651D2D" w:rsidRPr="002B2651" w:rsidRDefault="00651D2D"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 xml:space="preserve">Lukas </w:t>
                          </w:r>
                          <w:proofErr w:type="spellStart"/>
                          <w:r w:rsidRPr="002B2651">
                            <w:rPr>
                              <w:rFonts w:cs="Calibri Light"/>
                              <w:b/>
                              <w:bCs/>
                              <w:color w:val="D62227"/>
                              <w:spacing w:val="40"/>
                              <w:w w:val="90"/>
                              <w:sz w:val="24"/>
                              <w:szCs w:val="28"/>
                              <w:lang w:val="en-US"/>
                            </w:rPr>
                            <w:t>Bosse</w:t>
                          </w:r>
                          <w:proofErr w:type="spellEnd"/>
                          <w:r w:rsidRPr="002B2651">
                            <w:rPr>
                              <w:rFonts w:cs="Calibri Light"/>
                              <w:b/>
                              <w:bCs/>
                              <w:color w:val="D62227"/>
                              <w:spacing w:val="40"/>
                              <w:w w:val="90"/>
                              <w:sz w:val="24"/>
                              <w:szCs w:val="28"/>
                              <w:lang w:val="en-US"/>
                            </w:rPr>
                            <w:t>, Maren Bassmann</w:t>
                          </w:r>
                        </w:p>
                        <w:p w14:paraId="1448E6A9" w14:textId="43D6D5EE" w:rsidR="00651D2D" w:rsidRPr="002B2651" w:rsidRDefault="00651D2D"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651D2D" w:rsidRPr="002B2651" w:rsidRDefault="00651D2D"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v:textbox>
                  </v:shape>
                </w:pict>
              </mc:Fallback>
            </mc:AlternateContent>
          </w:r>
          <w:r w:rsidR="00BF3DB6"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5408" behindDoc="0" locked="0" layoutInCell="1" allowOverlap="1" wp14:anchorId="230B6085" wp14:editId="642B25E2">
                    <wp:simplePos x="0" y="0"/>
                    <wp:positionH relativeFrom="column">
                      <wp:posOffset>4846955</wp:posOffset>
                    </wp:positionH>
                    <wp:positionV relativeFrom="paragraph">
                      <wp:posOffset>9525</wp:posOffset>
                    </wp:positionV>
                    <wp:extent cx="1525905" cy="400050"/>
                    <wp:effectExtent l="0" t="0" r="0" b="0"/>
                    <wp:wrapNone/>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5905"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1FA198C8" w14:textId="29709ABD" w:rsidR="00651D2D" w:rsidRPr="009B5DC7" w:rsidRDefault="00651D2D" w:rsidP="0099431A">
                                <w:pPr>
                                  <w:pStyle w:val="WDK-Datum"/>
                                </w:pPr>
                                <w:r>
                                  <w:t>PHP-</w:t>
                                </w:r>
                                <w:proofErr w:type="spellStart"/>
                                <w:r>
                                  <w:t>Praktikum</w:t>
                                </w:r>
                                <w:proofErr w:type="spellEnd"/>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0B6085" id="Textfeld 13" o:spid="_x0000_s1028" type="#_x0000_t202" style="position:absolute;left:0;text-align:left;margin-left:381.65pt;margin-top:.75pt;width:120.15pt;height:31.5pt;z-index:25166540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" filled="f" fillcolor="#fffaf6" stroked="f" strokecolor="black [0]" insetpen="t">
                    <v:textbox inset="2.88pt,2.88pt,2.88pt,2.88pt">
                      <w:txbxContent>
                        <w:p w14:paraId="1FA198C8" w14:textId="29709ABD" w:rsidR="00651D2D" w:rsidRPr="009B5DC7" w:rsidRDefault="00651D2D" w:rsidP="0099431A">
                          <w:pPr>
                            <w:pStyle w:val="WDK-Datum"/>
                          </w:pPr>
                          <w:r>
                            <w:t>PHP-</w:t>
                          </w:r>
                          <w:proofErr w:type="spellStart"/>
                          <w:r>
                            <w:t>Praktikum</w:t>
                          </w:r>
                          <w:proofErr w:type="spellEnd"/>
                        </w:p>
                      </w:txbxContent>
                    </v:textbox>
                  </v:shape>
                </w:pict>
              </mc:Fallback>
            </mc:AlternateContent>
          </w:r>
          <w:r w:rsidR="0043752C"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2336" behindDoc="0" locked="0" layoutInCell="1" allowOverlap="1" wp14:anchorId="47555A1D" wp14:editId="3F06BBC8">
                    <wp:simplePos x="0" y="0"/>
                    <wp:positionH relativeFrom="column">
                      <wp:posOffset>-7195</wp:posOffset>
                    </wp:positionH>
                    <wp:positionV relativeFrom="paragraph">
                      <wp:posOffset>2248070</wp:posOffset>
                    </wp:positionV>
                    <wp:extent cx="5608800" cy="1691640"/>
                    <wp:effectExtent l="0" t="0" r="0" b="3810"/>
                    <wp:wrapNone/>
                    <wp:docPr id="14" name="Textfeld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8800" cy="169164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71BB5604" w14:textId="4C3CFEDE" w:rsidR="00651D2D" w:rsidRDefault="00651D2D" w:rsidP="0099431A">
                                <w:pPr>
                                  <w:pStyle w:val="WDK-Untertitel"/>
                                  <w:rPr>
                                    <w:sz w:val="32"/>
                                    <w:lang w:val="de-DE"/>
                                  </w:rPr>
                                </w:pPr>
                                <w:r>
                                  <w:rPr>
                                    <w:sz w:val="32"/>
                                    <w:lang w:val="de-DE"/>
                                  </w:rPr>
                                  <w:t xml:space="preserve">PHP-Praktikum bei André </w:t>
                                </w:r>
                                <w:proofErr w:type="spellStart"/>
                                <w:r>
                                  <w:rPr>
                                    <w:sz w:val="32"/>
                                    <w:lang w:val="de-DE"/>
                                  </w:rPr>
                                  <w:t>Klaßen</w:t>
                                </w:r>
                                <w:proofErr w:type="spellEnd"/>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55A1D" id="Textfeld 14" o:spid="_x0000_s1029" type="#_x0000_t202" style="position:absolute;left:0;text-align:left;margin-left:-.55pt;margin-top:177pt;width:441.65pt;height:133.2pt;z-index:2516623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" filled="f" fillcolor="#fffaf6" stroked="f" strokecolor="black [0]" insetpen="t">
                    <v:textbox inset="2.88pt,2.88pt,2.88pt,2.88pt">
                      <w:txbxContent>
                        <w:p w14:paraId="71BB5604" w14:textId="4C3CFEDE" w:rsidR="00651D2D" w:rsidRDefault="00651D2D" w:rsidP="0099431A">
                          <w:pPr>
                            <w:pStyle w:val="WDK-Untertitel"/>
                            <w:rPr>
                              <w:sz w:val="32"/>
                              <w:lang w:val="de-DE"/>
                            </w:rPr>
                          </w:pPr>
                          <w:r>
                            <w:rPr>
                              <w:sz w:val="32"/>
                              <w:lang w:val="de-DE"/>
                            </w:rPr>
                            <w:t xml:space="preserve">PHP-Praktikum bei André </w:t>
                          </w:r>
                          <w:proofErr w:type="spellStart"/>
                          <w:r>
                            <w:rPr>
                              <w:sz w:val="32"/>
                              <w:lang w:val="de-DE"/>
                            </w:rPr>
                            <w:t>Klaßen</w:t>
                          </w:r>
                          <w:proofErr w:type="spellEnd"/>
                        </w:p>
                      </w:txbxContent>
                    </v:textbox>
                  </v:shape>
                </w:pict>
              </mc:Fallback>
            </mc:AlternateContent>
          </w:r>
          <w:r w:rsidR="009B5DC7" w:rsidRPr="00437487">
            <w:rPr>
              <w:noProof/>
              <w:lang w:eastAsia="ko-KR"/>
            </w:rPr>
            <mc:AlternateContent>
              <mc:Choice Requires="wps">
                <w:drawing>
                  <wp:anchor distT="45720" distB="45720" distL="114300" distR="114300" simplePos="0" relativeHeight="251653120" behindDoc="0" locked="0" layoutInCell="1" allowOverlap="1" wp14:anchorId="21B73F71" wp14:editId="4546726C">
                    <wp:simplePos x="0" y="0"/>
                    <wp:positionH relativeFrom="margin">
                      <wp:posOffset>-214990</wp:posOffset>
                    </wp:positionH>
                    <wp:positionV relativeFrom="margin">
                      <wp:posOffset>5775354</wp:posOffset>
                    </wp:positionV>
                    <wp:extent cx="7048500" cy="2600325"/>
                    <wp:effectExtent l="0" t="0" r="0" b="952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0" cy="2600325"/>
                            </a:xfrm>
                            <a:prstGeom prst="rect">
                              <a:avLst/>
                            </a:prstGeom>
                            <a:solidFill>
                              <a:srgbClr val="3A3739">
                                <a:alpha val="40000"/>
                              </a:srgbClr>
                            </a:solidFill>
                            <a:ln w="9525">
                              <a:noFill/>
                              <a:miter lim="800000"/>
                              <a:headEnd/>
                              <a:tailEnd/>
                            </a:ln>
                          </wps:spPr>
                          <wps:txbx>
                            <w:txbxContent>
                              <w:p w14:paraId="50023E65" w14:textId="77777777" w:rsidR="00651D2D" w:rsidRPr="00BF7213" w:rsidRDefault="00651D2D" w:rsidP="00285781">
                                <w:pPr>
                                  <w:pStyle w:val="WDK-Exposee"/>
                                  <w:rPr>
                                    <w:sz w:val="32"/>
                                  </w:rPr>
                                </w:pPr>
                                <w:r w:rsidRPr="00BF7213">
                                  <w:rPr>
                                    <w:sz w:val="32"/>
                                  </w:rPr>
                                  <w:t>Anmeldung mit E-Mail und Passwort (Multi-User)</w:t>
                                </w:r>
                              </w:p>
                              <w:p w14:paraId="012099EA" w14:textId="77777777" w:rsidR="00651D2D" w:rsidRPr="00BF7213" w:rsidRDefault="00651D2D" w:rsidP="00285781">
                                <w:pPr>
                                  <w:pStyle w:val="WDK-Exposee"/>
                                  <w:rPr>
                                    <w:sz w:val="32"/>
                                  </w:rPr>
                                </w:pPr>
                                <w:r w:rsidRPr="00BF7213">
                                  <w:rPr>
                                    <w:sz w:val="32"/>
                                  </w:rPr>
                                  <w:t>Nachrichten mit Hashtags verfassen</w:t>
                                </w:r>
                              </w:p>
                              <w:p w14:paraId="5ABD44BA" w14:textId="77777777" w:rsidR="00651D2D" w:rsidRPr="00BF7213" w:rsidRDefault="00651D2D" w:rsidP="00285781">
                                <w:pPr>
                                  <w:pStyle w:val="WDK-Exposee"/>
                                  <w:rPr>
                                    <w:sz w:val="32"/>
                                  </w:rPr>
                                </w:pPr>
                                <w:r w:rsidRPr="00BF7213">
                                  <w:rPr>
                                    <w:sz w:val="32"/>
                                  </w:rPr>
                                  <w:t>Nachrichten auf Timeline darstellen</w:t>
                                </w:r>
                              </w:p>
                              <w:p w14:paraId="1D0998D5" w14:textId="222B8B2B" w:rsidR="00651D2D" w:rsidRPr="00285781" w:rsidRDefault="00651D2D" w:rsidP="00B06B7F">
                                <w:pPr>
                                  <w:pStyle w:val="WDK-Exposee"/>
                                  <w:rPr>
                                    <w:sz w:val="32"/>
                                  </w:rPr>
                                </w:pPr>
                                <w:r w:rsidRPr="00BF7213">
                                  <w:rPr>
                                    <w:sz w:val="32"/>
                                  </w:rPr>
                                  <w:t>Nachrichten nach Hashtag filter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1B73F71" id="Textfeld 2" o:spid="_x0000_s1030" type="#_x0000_t202" style="position:absolute;left:0;text-align:left;margin-left:-16.95pt;margin-top:454.75pt;width:555pt;height:204.75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" fillcolor="#3a3739" stroked="f">
                    <v:fill opacity="26214f"/>
                    <v:textbox>
                      <w:txbxContent>
                        <w:p w14:paraId="50023E65" w14:textId="77777777" w:rsidR="00651D2D" w:rsidRPr="00BF7213" w:rsidRDefault="00651D2D" w:rsidP="00285781">
                          <w:pPr>
                            <w:pStyle w:val="WDK-Exposee"/>
                            <w:rPr>
                              <w:sz w:val="32"/>
                            </w:rPr>
                          </w:pPr>
                          <w:r w:rsidRPr="00BF7213">
                            <w:rPr>
                              <w:sz w:val="32"/>
                            </w:rPr>
                            <w:t>Anmeldung mit E-Mail und Passwort (Multi-User)</w:t>
                          </w:r>
                        </w:p>
                        <w:p w14:paraId="012099EA" w14:textId="77777777" w:rsidR="00651D2D" w:rsidRPr="00BF7213" w:rsidRDefault="00651D2D" w:rsidP="00285781">
                          <w:pPr>
                            <w:pStyle w:val="WDK-Exposee"/>
                            <w:rPr>
                              <w:sz w:val="32"/>
                            </w:rPr>
                          </w:pPr>
                          <w:r w:rsidRPr="00BF7213">
                            <w:rPr>
                              <w:sz w:val="32"/>
                            </w:rPr>
                            <w:t>Nachrichten mit Hashtags verfassen</w:t>
                          </w:r>
                        </w:p>
                        <w:p w14:paraId="5ABD44BA" w14:textId="77777777" w:rsidR="00651D2D" w:rsidRPr="00BF7213" w:rsidRDefault="00651D2D" w:rsidP="00285781">
                          <w:pPr>
                            <w:pStyle w:val="WDK-Exposee"/>
                            <w:rPr>
                              <w:sz w:val="32"/>
                            </w:rPr>
                          </w:pPr>
                          <w:r w:rsidRPr="00BF7213">
                            <w:rPr>
                              <w:sz w:val="32"/>
                            </w:rPr>
                            <w:t>Nachrichten auf Timeline darstellen</w:t>
                          </w:r>
                        </w:p>
                        <w:p w14:paraId="1D0998D5" w14:textId="222B8B2B" w:rsidR="00651D2D" w:rsidRPr="00285781" w:rsidRDefault="00651D2D" w:rsidP="00B06B7F">
                          <w:pPr>
                            <w:pStyle w:val="WDK-Exposee"/>
                            <w:rPr>
                              <w:sz w:val="32"/>
                            </w:rPr>
                          </w:pPr>
                          <w:r w:rsidRPr="00BF7213">
                            <w:rPr>
                              <w:sz w:val="32"/>
                            </w:rPr>
                            <w:t>Nachrichten nach Hashtag filtern</w:t>
                          </w:r>
                        </w:p>
                      </w:txbxContent>
                    </v:textbox>
                    <w10:wrap type="square" anchorx="margin" anchory="margin"/>
                  </v:shape>
                </w:pict>
              </mc:Fallback>
            </mc:AlternateContent>
          </w:r>
          <w:r w:rsidR="00AE6F33"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56192" behindDoc="0" locked="0" layoutInCell="1" allowOverlap="1" wp14:anchorId="59A8842C" wp14:editId="30E37975">
                    <wp:simplePos x="0" y="0"/>
                    <wp:positionH relativeFrom="column">
                      <wp:posOffset>3442249</wp:posOffset>
                    </wp:positionH>
                    <wp:positionV relativeFrom="paragraph">
                      <wp:posOffset>8295783</wp:posOffset>
                    </wp:positionV>
                    <wp:extent cx="2920621" cy="1132764"/>
                    <wp:effectExtent l="0" t="0" r="0" b="0"/>
                    <wp:wrapNone/>
                    <wp:docPr id="12"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3C87ECA8" w14:textId="40F83553" w:rsidR="00651D2D" w:rsidRPr="00121C72" w:rsidRDefault="00651D2D"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651D2D" w:rsidRPr="009B5DC7" w:rsidRDefault="00651D2D" w:rsidP="00AE6F33">
                                <w:pPr>
                                  <w:widowControl w:val="0"/>
                                  <w:spacing w:line="240" w:lineRule="exact"/>
                                  <w:jc w:val="right"/>
                                  <w:rPr>
                                    <w:rFonts w:cs="Calibri Light"/>
                                    <w:spacing w:val="40"/>
                                    <w:w w:val="90"/>
                                    <w:sz w:val="24"/>
                                    <w:szCs w:val="28"/>
                                    <w:lang w:val="en-US"/>
                                  </w:rPr>
                                </w:pPr>
                                <w:proofErr w:type="spellStart"/>
                                <w:r w:rsidRPr="00121C72">
                                  <w:rPr>
                                    <w:rFonts w:cs="Calibri Light"/>
                                    <w:spacing w:val="40"/>
                                    <w:w w:val="90"/>
                                    <w:sz w:val="24"/>
                                    <w:szCs w:val="28"/>
                                  </w:rPr>
                                  <w:t>Bhn</w:t>
                                </w:r>
                                <w:proofErr w:type="spellEnd"/>
                                <w:r w:rsidRPr="00121C72">
                                  <w:rPr>
                                    <w:rFonts w:cs="Calibri Light"/>
                                    <w:spacing w:val="40"/>
                                    <w:w w:val="90"/>
                                    <w:sz w:val="24"/>
                                    <w:szCs w:val="28"/>
                                  </w:rPr>
                                  <w:t xml:space="preserve"> </w:t>
                                </w:r>
                                <w:proofErr w:type="spellStart"/>
                                <w:r w:rsidRPr="00121C72">
                                  <w:rPr>
                                    <w:rFonts w:cs="Calibri Light"/>
                                    <w:spacing w:val="40"/>
                                    <w:w w:val="90"/>
                                    <w:sz w:val="24"/>
                                    <w:szCs w:val="28"/>
                                  </w:rPr>
                                  <w:t>Dienstleistungs</w:t>
                                </w:r>
                                <w:proofErr w:type="spellEnd"/>
                                <w:r w:rsidRPr="00121C72">
                                  <w:rPr>
                                    <w:rFonts w:cs="Calibri Light"/>
                                    <w:spacing w:val="40"/>
                                    <w:w w:val="90"/>
                                    <w:sz w:val="24"/>
                                    <w:szCs w:val="28"/>
                                  </w:rPr>
                                  <w:t xml:space="preserve"> GmbH &amp; Co. </w:t>
                                </w:r>
                                <w:r>
                                  <w:rPr>
                                    <w:rFonts w:cs="Calibri Light"/>
                                    <w:spacing w:val="40"/>
                                    <w:w w:val="90"/>
                                    <w:sz w:val="24"/>
                                    <w:szCs w:val="28"/>
                                    <w:lang w:val="en-US"/>
                                  </w:rPr>
                                  <w:t>KG</w:t>
                                </w:r>
                              </w:p>
                              <w:p w14:paraId="0E6A826F" w14:textId="14D60481" w:rsidR="00651D2D" w:rsidRPr="009B5DC7" w:rsidRDefault="00651D2D"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8842C" id="Textfeld 12" o:spid="_x0000_s1031" type="#_x0000_t202" style="position:absolute;left:0;text-align:left;margin-left:271.05pt;margin-top:653.2pt;width:229.95pt;height:89.2pt;z-index:25165619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" filled="f" fillcolor="#fffaf6" stroked="f" strokecolor="black [0]" insetpen="t">
                    <v:textbox inset="2.88pt,2.88pt,2.88pt,2.88pt">
                      <w:txbxContent>
                        <w:p w14:paraId="3C87ECA8" w14:textId="40F83553" w:rsidR="00651D2D" w:rsidRPr="00121C72" w:rsidRDefault="00651D2D"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651D2D" w:rsidRPr="009B5DC7" w:rsidRDefault="00651D2D" w:rsidP="00AE6F33">
                          <w:pPr>
                            <w:widowControl w:val="0"/>
                            <w:spacing w:line="240" w:lineRule="exact"/>
                            <w:jc w:val="right"/>
                            <w:rPr>
                              <w:rFonts w:cs="Calibri Light"/>
                              <w:spacing w:val="40"/>
                              <w:w w:val="90"/>
                              <w:sz w:val="24"/>
                              <w:szCs w:val="28"/>
                              <w:lang w:val="en-US"/>
                            </w:rPr>
                          </w:pPr>
                          <w:proofErr w:type="spellStart"/>
                          <w:r w:rsidRPr="00121C72">
                            <w:rPr>
                              <w:rFonts w:cs="Calibri Light"/>
                              <w:spacing w:val="40"/>
                              <w:w w:val="90"/>
                              <w:sz w:val="24"/>
                              <w:szCs w:val="28"/>
                            </w:rPr>
                            <w:t>Bhn</w:t>
                          </w:r>
                          <w:proofErr w:type="spellEnd"/>
                          <w:r w:rsidRPr="00121C72">
                            <w:rPr>
                              <w:rFonts w:cs="Calibri Light"/>
                              <w:spacing w:val="40"/>
                              <w:w w:val="90"/>
                              <w:sz w:val="24"/>
                              <w:szCs w:val="28"/>
                            </w:rPr>
                            <w:t xml:space="preserve"> </w:t>
                          </w:r>
                          <w:proofErr w:type="spellStart"/>
                          <w:r w:rsidRPr="00121C72">
                            <w:rPr>
                              <w:rFonts w:cs="Calibri Light"/>
                              <w:spacing w:val="40"/>
                              <w:w w:val="90"/>
                              <w:sz w:val="24"/>
                              <w:szCs w:val="28"/>
                            </w:rPr>
                            <w:t>Dienstleistungs</w:t>
                          </w:r>
                          <w:proofErr w:type="spellEnd"/>
                          <w:r w:rsidRPr="00121C72">
                            <w:rPr>
                              <w:rFonts w:cs="Calibri Light"/>
                              <w:spacing w:val="40"/>
                              <w:w w:val="90"/>
                              <w:sz w:val="24"/>
                              <w:szCs w:val="28"/>
                            </w:rPr>
                            <w:t xml:space="preserve"> GmbH &amp; Co. </w:t>
                          </w:r>
                          <w:r>
                            <w:rPr>
                              <w:rFonts w:cs="Calibri Light"/>
                              <w:spacing w:val="40"/>
                              <w:w w:val="90"/>
                              <w:sz w:val="24"/>
                              <w:szCs w:val="28"/>
                              <w:lang w:val="en-US"/>
                            </w:rPr>
                            <w:t>KG</w:t>
                          </w:r>
                        </w:p>
                        <w:p w14:paraId="0E6A826F" w14:textId="14D60481" w:rsidR="00651D2D" w:rsidRPr="009B5DC7" w:rsidRDefault="00651D2D"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v:textbox>
                  </v:shape>
                </w:pict>
              </mc:Fallback>
            </mc:AlternateContent>
          </w:r>
          <w:r w:rsidR="006A4ACA" w:rsidRPr="00437487">
            <w:rPr>
              <w:noProof/>
            </w:rPr>
            <w:br w:type="page"/>
          </w:r>
        </w:p>
        <w:p w14:paraId="58342AB5" w14:textId="77777777" w:rsidR="00E4548A" w:rsidRPr="00437487" w:rsidRDefault="00E4548A" w:rsidP="00854D0E">
          <w:pPr>
            <w:rPr>
              <w:noProof/>
            </w:rPr>
          </w:pPr>
        </w:p>
        <w:sdt>
          <w:sdtPr>
            <w:rPr>
              <w:noProof/>
            </w:rPr>
            <w:id w:val="-1724750495"/>
          </w:sdtPr>
          <w:sdtEndPr/>
          <w:sdtContent>
            <w:p w14:paraId="64574854" w14:textId="77777777" w:rsidR="00E4548A" w:rsidRPr="00437487" w:rsidRDefault="00E4548A" w:rsidP="00854D0E">
              <w:pPr>
                <w:rPr>
                  <w:noProof/>
                </w:rPr>
                <w:sectPr w:rsidR="00E4548A" w:rsidRPr="00437487" w:rsidSect="003D6EE6">
                  <w:headerReference w:type="even" r:id="rId12"/>
                  <w:headerReference w:type="default" r:id="rId13"/>
                  <w:footerReference w:type="even" r:id="rId14"/>
                  <w:footerReference w:type="default" r:id="rId15"/>
                  <w:headerReference w:type="first" r:id="rId16"/>
                  <w:footerReference w:type="first" r:id="rId17"/>
                  <w:pgSz w:w="11907" w:h="16839" w:code="9"/>
                  <w:pgMar w:top="737" w:right="737" w:bottom="737" w:left="1134" w:header="709" w:footer="709" w:gutter="0"/>
                  <w:pgNumType w:start="0"/>
                  <w:cols w:space="720"/>
                  <w:titlePg/>
                  <w:docGrid w:linePitch="360"/>
                </w:sectPr>
              </w:pPr>
            </w:p>
            <w:bookmarkStart w:id="1" w:name="_Toc482008691" w:displacedByCustomXml="next"/>
            <w:sdt>
              <w:sdtPr>
                <w:rPr>
                  <w:rFonts w:asciiTheme="minorHAnsi" w:hAnsiTheme="minorHAnsi" w:cstheme="minorBidi"/>
                  <w:b/>
                  <w:bCs/>
                  <w:noProof/>
                  <w:color w:val="595959" w:themeColor="text1" w:themeTint="A6"/>
                  <w:spacing w:val="0"/>
                  <w:w w:val="100"/>
                  <w:sz w:val="20"/>
                  <w:szCs w:val="20"/>
                  <w:lang w:val="de-DE"/>
                </w:rPr>
                <w:id w:val="853924860"/>
                <w:docPartObj>
                  <w:docPartGallery w:val="Table of Contents"/>
                  <w:docPartUnique/>
                </w:docPartObj>
              </w:sdtPr>
              <w:sdtEndPr>
                <w:rPr>
                  <w:rFonts w:ascii="Calibri Light" w:hAnsi="Calibri Light"/>
                  <w:b w:val="0"/>
                  <w:bCs w:val="0"/>
                  <w:color w:val="3A3739"/>
                  <w:sz w:val="22"/>
                </w:rPr>
              </w:sdtEndPr>
              <w:sdtContent>
                <w:p w14:paraId="037EB1E9" w14:textId="10FD01BC" w:rsidR="00E4548A" w:rsidRPr="00437487" w:rsidRDefault="00E4548A" w:rsidP="0006640E">
                  <w:pPr>
                    <w:pStyle w:val="berschrift1"/>
                    <w:rPr>
                      <w:noProof/>
                      <w:lang w:val="de-DE"/>
                    </w:rPr>
                  </w:pPr>
                  <w:r w:rsidRPr="00437487">
                    <w:rPr>
                      <w:noProof/>
                      <w:lang w:val="de-DE"/>
                    </w:rPr>
                    <w:t>Inhalt</w:t>
                  </w:r>
                  <w:r w:rsidR="008B54BA" w:rsidRPr="00437487">
                    <w:rPr>
                      <w:noProof/>
                      <w:lang w:val="de-DE"/>
                    </w:rPr>
                    <w:t>sverzeichnis</w:t>
                  </w:r>
                  <w:bookmarkEnd w:id="1"/>
                </w:p>
                <w:bookmarkStart w:id="2" w:name="_GoBack"/>
                <w:bookmarkEnd w:id="2"/>
                <w:p w14:paraId="07160301" w14:textId="348647E3" w:rsidR="00530880" w:rsidRDefault="00125463">
                  <w:pPr>
                    <w:pStyle w:val="Verzeichnis1"/>
                    <w:rPr>
                      <w:rFonts w:asciiTheme="minorHAnsi" w:eastAsiaTheme="minorEastAsia" w:hAnsiTheme="minorHAnsi"/>
                      <w:noProof/>
                      <w:color w:val="auto"/>
                      <w:kern w:val="0"/>
                      <w:szCs w:val="22"/>
                      <w:lang w:eastAsia="ko-KR"/>
                    </w:rPr>
                  </w:pPr>
                  <w:r w:rsidRPr="00437487">
                    <w:rPr>
                      <w:noProof/>
                    </w:rPr>
                    <w:fldChar w:fldCharType="begin"/>
                  </w:r>
                  <w:r w:rsidRPr="00437487">
                    <w:rPr>
                      <w:noProof/>
                    </w:rPr>
                    <w:instrText xml:space="preserve"> TOC \o "1-2" \h \z \u </w:instrText>
                  </w:r>
                  <w:r w:rsidRPr="00437487">
                    <w:rPr>
                      <w:noProof/>
                    </w:rPr>
                    <w:fldChar w:fldCharType="separate"/>
                  </w:r>
                  <w:hyperlink w:anchor="_Toc482008691" w:history="1">
                    <w:r w:rsidR="00530880" w:rsidRPr="00E23722">
                      <w:rPr>
                        <w:rStyle w:val="Hyperlink"/>
                        <w:noProof/>
                      </w:rPr>
                      <w:t>Inhaltsverzeichnis</w:t>
                    </w:r>
                    <w:r w:rsidR="00530880">
                      <w:rPr>
                        <w:noProof/>
                        <w:webHidden/>
                      </w:rPr>
                      <w:tab/>
                    </w:r>
                    <w:r w:rsidR="00530880">
                      <w:rPr>
                        <w:noProof/>
                        <w:webHidden/>
                      </w:rPr>
                      <w:fldChar w:fldCharType="begin"/>
                    </w:r>
                    <w:r w:rsidR="00530880">
                      <w:rPr>
                        <w:noProof/>
                        <w:webHidden/>
                      </w:rPr>
                      <w:instrText xml:space="preserve"> PAGEREF _Toc482008691 \h </w:instrText>
                    </w:r>
                    <w:r w:rsidR="00530880">
                      <w:rPr>
                        <w:noProof/>
                        <w:webHidden/>
                      </w:rPr>
                    </w:r>
                    <w:r w:rsidR="00530880">
                      <w:rPr>
                        <w:noProof/>
                        <w:webHidden/>
                      </w:rPr>
                      <w:fldChar w:fldCharType="separate"/>
                    </w:r>
                    <w:r w:rsidR="00530880">
                      <w:rPr>
                        <w:noProof/>
                        <w:webHidden/>
                      </w:rPr>
                      <w:t>1</w:t>
                    </w:r>
                    <w:r w:rsidR="00530880">
                      <w:rPr>
                        <w:noProof/>
                        <w:webHidden/>
                      </w:rPr>
                      <w:fldChar w:fldCharType="end"/>
                    </w:r>
                  </w:hyperlink>
                </w:p>
                <w:p w14:paraId="727DF675" w14:textId="38D56717" w:rsidR="00530880" w:rsidRDefault="00530880">
                  <w:pPr>
                    <w:pStyle w:val="Verzeichnis1"/>
                    <w:rPr>
                      <w:rFonts w:asciiTheme="minorHAnsi" w:eastAsiaTheme="minorEastAsia" w:hAnsiTheme="minorHAnsi"/>
                      <w:noProof/>
                      <w:color w:val="auto"/>
                      <w:kern w:val="0"/>
                      <w:szCs w:val="22"/>
                      <w:lang w:eastAsia="ko-KR"/>
                    </w:rPr>
                  </w:pPr>
                  <w:hyperlink w:anchor="_Toc482008692" w:history="1">
                    <w:r w:rsidRPr="00E23722">
                      <w:rPr>
                        <w:rStyle w:val="Hyperlink"/>
                        <w:noProof/>
                      </w:rPr>
                      <w:t>Einleitung</w:t>
                    </w:r>
                    <w:r>
                      <w:rPr>
                        <w:noProof/>
                        <w:webHidden/>
                      </w:rPr>
                      <w:tab/>
                    </w:r>
                    <w:r>
                      <w:rPr>
                        <w:noProof/>
                        <w:webHidden/>
                      </w:rPr>
                      <w:fldChar w:fldCharType="begin"/>
                    </w:r>
                    <w:r>
                      <w:rPr>
                        <w:noProof/>
                        <w:webHidden/>
                      </w:rPr>
                      <w:instrText xml:space="preserve"> PAGEREF _Toc482008692 \h </w:instrText>
                    </w:r>
                    <w:r>
                      <w:rPr>
                        <w:noProof/>
                        <w:webHidden/>
                      </w:rPr>
                    </w:r>
                    <w:r>
                      <w:rPr>
                        <w:noProof/>
                        <w:webHidden/>
                      </w:rPr>
                      <w:fldChar w:fldCharType="separate"/>
                    </w:r>
                    <w:r>
                      <w:rPr>
                        <w:noProof/>
                        <w:webHidden/>
                      </w:rPr>
                      <w:t>3</w:t>
                    </w:r>
                    <w:r>
                      <w:rPr>
                        <w:noProof/>
                        <w:webHidden/>
                      </w:rPr>
                      <w:fldChar w:fldCharType="end"/>
                    </w:r>
                  </w:hyperlink>
                </w:p>
                <w:p w14:paraId="6564D013" w14:textId="65031826" w:rsidR="00530880" w:rsidRDefault="00530880">
                  <w:pPr>
                    <w:pStyle w:val="Verzeichnis1"/>
                    <w:rPr>
                      <w:rFonts w:asciiTheme="minorHAnsi" w:eastAsiaTheme="minorEastAsia" w:hAnsiTheme="minorHAnsi"/>
                      <w:noProof/>
                      <w:color w:val="auto"/>
                      <w:kern w:val="0"/>
                      <w:szCs w:val="22"/>
                      <w:lang w:eastAsia="ko-KR"/>
                    </w:rPr>
                  </w:pPr>
                  <w:hyperlink w:anchor="_Toc482008693" w:history="1">
                    <w:r w:rsidRPr="00E23722">
                      <w:rPr>
                        <w:rStyle w:val="Hyperlink"/>
                        <w:noProof/>
                      </w:rPr>
                      <w:t>Über bottlePOST[  ]</w:t>
                    </w:r>
                    <w:r>
                      <w:rPr>
                        <w:noProof/>
                        <w:webHidden/>
                      </w:rPr>
                      <w:tab/>
                    </w:r>
                    <w:r>
                      <w:rPr>
                        <w:noProof/>
                        <w:webHidden/>
                      </w:rPr>
                      <w:fldChar w:fldCharType="begin"/>
                    </w:r>
                    <w:r>
                      <w:rPr>
                        <w:noProof/>
                        <w:webHidden/>
                      </w:rPr>
                      <w:instrText xml:space="preserve"> PAGEREF _Toc482008693 \h </w:instrText>
                    </w:r>
                    <w:r>
                      <w:rPr>
                        <w:noProof/>
                        <w:webHidden/>
                      </w:rPr>
                    </w:r>
                    <w:r>
                      <w:rPr>
                        <w:noProof/>
                        <w:webHidden/>
                      </w:rPr>
                      <w:fldChar w:fldCharType="separate"/>
                    </w:r>
                    <w:r>
                      <w:rPr>
                        <w:noProof/>
                        <w:webHidden/>
                      </w:rPr>
                      <w:t>3</w:t>
                    </w:r>
                    <w:r>
                      <w:rPr>
                        <w:noProof/>
                        <w:webHidden/>
                      </w:rPr>
                      <w:fldChar w:fldCharType="end"/>
                    </w:r>
                  </w:hyperlink>
                </w:p>
                <w:p w14:paraId="678F668E" w14:textId="455D4921" w:rsidR="00530880" w:rsidRDefault="00530880">
                  <w:pPr>
                    <w:pStyle w:val="Verzeichnis1"/>
                    <w:rPr>
                      <w:rFonts w:asciiTheme="minorHAnsi" w:eastAsiaTheme="minorEastAsia" w:hAnsiTheme="minorHAnsi"/>
                      <w:noProof/>
                      <w:color w:val="auto"/>
                      <w:kern w:val="0"/>
                      <w:szCs w:val="22"/>
                      <w:lang w:eastAsia="ko-KR"/>
                    </w:rPr>
                  </w:pPr>
                  <w:hyperlink w:anchor="_Toc482008694" w:history="1">
                    <w:r w:rsidRPr="00E23722">
                      <w:rPr>
                        <w:rStyle w:val="Hyperlink"/>
                        <w:noProof/>
                      </w:rPr>
                      <w:t>Ansichten</w:t>
                    </w:r>
                    <w:r>
                      <w:rPr>
                        <w:noProof/>
                        <w:webHidden/>
                      </w:rPr>
                      <w:tab/>
                    </w:r>
                    <w:r>
                      <w:rPr>
                        <w:noProof/>
                        <w:webHidden/>
                      </w:rPr>
                      <w:fldChar w:fldCharType="begin"/>
                    </w:r>
                    <w:r>
                      <w:rPr>
                        <w:noProof/>
                        <w:webHidden/>
                      </w:rPr>
                      <w:instrText xml:space="preserve"> PAGEREF _Toc482008694 \h </w:instrText>
                    </w:r>
                    <w:r>
                      <w:rPr>
                        <w:noProof/>
                        <w:webHidden/>
                      </w:rPr>
                    </w:r>
                    <w:r>
                      <w:rPr>
                        <w:noProof/>
                        <w:webHidden/>
                      </w:rPr>
                      <w:fldChar w:fldCharType="separate"/>
                    </w:r>
                    <w:r>
                      <w:rPr>
                        <w:noProof/>
                        <w:webHidden/>
                      </w:rPr>
                      <w:t>4</w:t>
                    </w:r>
                    <w:r>
                      <w:rPr>
                        <w:noProof/>
                        <w:webHidden/>
                      </w:rPr>
                      <w:fldChar w:fldCharType="end"/>
                    </w:r>
                  </w:hyperlink>
                </w:p>
                <w:p w14:paraId="035E46E2" w14:textId="6280D818" w:rsidR="00530880" w:rsidRDefault="00530880">
                  <w:pPr>
                    <w:pStyle w:val="Verzeichnis2"/>
                    <w:rPr>
                      <w:rFonts w:asciiTheme="minorHAnsi" w:eastAsiaTheme="minorEastAsia" w:hAnsiTheme="minorHAnsi"/>
                      <w:noProof/>
                      <w:color w:val="auto"/>
                      <w:kern w:val="0"/>
                      <w:szCs w:val="22"/>
                      <w:lang w:eastAsia="ko-KR"/>
                    </w:rPr>
                  </w:pPr>
                  <w:hyperlink w:anchor="_Toc482008695" w:history="1">
                    <w:r w:rsidRPr="00E23722">
                      <w:rPr>
                        <w:rStyle w:val="Hyperlink"/>
                        <w:noProof/>
                      </w:rPr>
                      <w:t>Login-Registrierungs-Modul</w:t>
                    </w:r>
                    <w:r>
                      <w:rPr>
                        <w:noProof/>
                        <w:webHidden/>
                      </w:rPr>
                      <w:tab/>
                    </w:r>
                    <w:r>
                      <w:rPr>
                        <w:noProof/>
                        <w:webHidden/>
                      </w:rPr>
                      <w:fldChar w:fldCharType="begin"/>
                    </w:r>
                    <w:r>
                      <w:rPr>
                        <w:noProof/>
                        <w:webHidden/>
                      </w:rPr>
                      <w:instrText xml:space="preserve"> PAGEREF _Toc482008695 \h </w:instrText>
                    </w:r>
                    <w:r>
                      <w:rPr>
                        <w:noProof/>
                        <w:webHidden/>
                      </w:rPr>
                    </w:r>
                    <w:r>
                      <w:rPr>
                        <w:noProof/>
                        <w:webHidden/>
                      </w:rPr>
                      <w:fldChar w:fldCharType="separate"/>
                    </w:r>
                    <w:r>
                      <w:rPr>
                        <w:noProof/>
                        <w:webHidden/>
                      </w:rPr>
                      <w:t>4</w:t>
                    </w:r>
                    <w:r>
                      <w:rPr>
                        <w:noProof/>
                        <w:webHidden/>
                      </w:rPr>
                      <w:fldChar w:fldCharType="end"/>
                    </w:r>
                  </w:hyperlink>
                </w:p>
                <w:p w14:paraId="52D1F1CA" w14:textId="34AA8B2F" w:rsidR="00530880" w:rsidRDefault="00530880">
                  <w:pPr>
                    <w:pStyle w:val="Verzeichnis2"/>
                    <w:rPr>
                      <w:rFonts w:asciiTheme="minorHAnsi" w:eastAsiaTheme="minorEastAsia" w:hAnsiTheme="minorHAnsi"/>
                      <w:noProof/>
                      <w:color w:val="auto"/>
                      <w:kern w:val="0"/>
                      <w:szCs w:val="22"/>
                      <w:lang w:eastAsia="ko-KR"/>
                    </w:rPr>
                  </w:pPr>
                  <w:hyperlink w:anchor="_Toc482008696" w:history="1">
                    <w:r w:rsidRPr="00E23722">
                      <w:rPr>
                        <w:rStyle w:val="Hyperlink"/>
                        <w:noProof/>
                      </w:rPr>
                      <w:t>Timeline</w:t>
                    </w:r>
                    <w:r>
                      <w:rPr>
                        <w:noProof/>
                        <w:webHidden/>
                      </w:rPr>
                      <w:tab/>
                    </w:r>
                    <w:r>
                      <w:rPr>
                        <w:noProof/>
                        <w:webHidden/>
                      </w:rPr>
                      <w:fldChar w:fldCharType="begin"/>
                    </w:r>
                    <w:r>
                      <w:rPr>
                        <w:noProof/>
                        <w:webHidden/>
                      </w:rPr>
                      <w:instrText xml:space="preserve"> PAGEREF _Toc482008696 \h </w:instrText>
                    </w:r>
                    <w:r>
                      <w:rPr>
                        <w:noProof/>
                        <w:webHidden/>
                      </w:rPr>
                    </w:r>
                    <w:r>
                      <w:rPr>
                        <w:noProof/>
                        <w:webHidden/>
                      </w:rPr>
                      <w:fldChar w:fldCharType="separate"/>
                    </w:r>
                    <w:r>
                      <w:rPr>
                        <w:noProof/>
                        <w:webHidden/>
                      </w:rPr>
                      <w:t>6</w:t>
                    </w:r>
                    <w:r>
                      <w:rPr>
                        <w:noProof/>
                        <w:webHidden/>
                      </w:rPr>
                      <w:fldChar w:fldCharType="end"/>
                    </w:r>
                  </w:hyperlink>
                </w:p>
                <w:p w14:paraId="5B35BA3B" w14:textId="23AE1E6D" w:rsidR="00530880" w:rsidRDefault="00530880">
                  <w:pPr>
                    <w:pStyle w:val="Verzeichnis2"/>
                    <w:rPr>
                      <w:rFonts w:asciiTheme="minorHAnsi" w:eastAsiaTheme="minorEastAsia" w:hAnsiTheme="minorHAnsi"/>
                      <w:noProof/>
                      <w:color w:val="auto"/>
                      <w:kern w:val="0"/>
                      <w:szCs w:val="22"/>
                      <w:lang w:eastAsia="ko-KR"/>
                    </w:rPr>
                  </w:pPr>
                  <w:hyperlink w:anchor="_Toc482008697" w:history="1">
                    <w:r w:rsidRPr="00E23722">
                      <w:rPr>
                        <w:rStyle w:val="Hyperlink"/>
                        <w:noProof/>
                      </w:rPr>
                      <w:t>Post</w:t>
                    </w:r>
                    <w:r>
                      <w:rPr>
                        <w:noProof/>
                        <w:webHidden/>
                      </w:rPr>
                      <w:tab/>
                    </w:r>
                    <w:r>
                      <w:rPr>
                        <w:noProof/>
                        <w:webHidden/>
                      </w:rPr>
                      <w:fldChar w:fldCharType="begin"/>
                    </w:r>
                    <w:r>
                      <w:rPr>
                        <w:noProof/>
                        <w:webHidden/>
                      </w:rPr>
                      <w:instrText xml:space="preserve"> PAGEREF _Toc482008697 \h </w:instrText>
                    </w:r>
                    <w:r>
                      <w:rPr>
                        <w:noProof/>
                        <w:webHidden/>
                      </w:rPr>
                    </w:r>
                    <w:r>
                      <w:rPr>
                        <w:noProof/>
                        <w:webHidden/>
                      </w:rPr>
                      <w:fldChar w:fldCharType="separate"/>
                    </w:r>
                    <w:r>
                      <w:rPr>
                        <w:noProof/>
                        <w:webHidden/>
                      </w:rPr>
                      <w:t>7</w:t>
                    </w:r>
                    <w:r>
                      <w:rPr>
                        <w:noProof/>
                        <w:webHidden/>
                      </w:rPr>
                      <w:fldChar w:fldCharType="end"/>
                    </w:r>
                  </w:hyperlink>
                </w:p>
                <w:p w14:paraId="37366032" w14:textId="0F39ADCA" w:rsidR="00530880" w:rsidRDefault="00530880">
                  <w:pPr>
                    <w:pStyle w:val="Verzeichnis2"/>
                    <w:rPr>
                      <w:rFonts w:asciiTheme="minorHAnsi" w:eastAsiaTheme="minorEastAsia" w:hAnsiTheme="minorHAnsi"/>
                      <w:noProof/>
                      <w:color w:val="auto"/>
                      <w:kern w:val="0"/>
                      <w:szCs w:val="22"/>
                      <w:lang w:eastAsia="ko-KR"/>
                    </w:rPr>
                  </w:pPr>
                  <w:hyperlink w:anchor="_Toc482008698" w:history="1">
                    <w:r w:rsidRPr="00E23722">
                      <w:rPr>
                        <w:rStyle w:val="Hyperlink"/>
                        <w:noProof/>
                      </w:rPr>
                      <w:t>Wavetags</w:t>
                    </w:r>
                    <w:r>
                      <w:rPr>
                        <w:noProof/>
                        <w:webHidden/>
                      </w:rPr>
                      <w:tab/>
                    </w:r>
                    <w:r>
                      <w:rPr>
                        <w:noProof/>
                        <w:webHidden/>
                      </w:rPr>
                      <w:fldChar w:fldCharType="begin"/>
                    </w:r>
                    <w:r>
                      <w:rPr>
                        <w:noProof/>
                        <w:webHidden/>
                      </w:rPr>
                      <w:instrText xml:space="preserve"> PAGEREF _Toc482008698 \h </w:instrText>
                    </w:r>
                    <w:r>
                      <w:rPr>
                        <w:noProof/>
                        <w:webHidden/>
                      </w:rPr>
                    </w:r>
                    <w:r>
                      <w:rPr>
                        <w:noProof/>
                        <w:webHidden/>
                      </w:rPr>
                      <w:fldChar w:fldCharType="separate"/>
                    </w:r>
                    <w:r>
                      <w:rPr>
                        <w:noProof/>
                        <w:webHidden/>
                      </w:rPr>
                      <w:t>8</w:t>
                    </w:r>
                    <w:r>
                      <w:rPr>
                        <w:noProof/>
                        <w:webHidden/>
                      </w:rPr>
                      <w:fldChar w:fldCharType="end"/>
                    </w:r>
                  </w:hyperlink>
                </w:p>
                <w:p w14:paraId="3C15342F" w14:textId="03793CCC" w:rsidR="00530880" w:rsidRDefault="00530880">
                  <w:pPr>
                    <w:pStyle w:val="Verzeichnis1"/>
                    <w:rPr>
                      <w:rFonts w:asciiTheme="minorHAnsi" w:eastAsiaTheme="minorEastAsia" w:hAnsiTheme="minorHAnsi"/>
                      <w:noProof/>
                      <w:color w:val="auto"/>
                      <w:kern w:val="0"/>
                      <w:szCs w:val="22"/>
                      <w:lang w:eastAsia="ko-KR"/>
                    </w:rPr>
                  </w:pPr>
                  <w:hyperlink w:anchor="_Toc482008699" w:history="1">
                    <w:r w:rsidRPr="00E23722">
                      <w:rPr>
                        <w:rStyle w:val="Hyperlink"/>
                        <w:noProof/>
                      </w:rPr>
                      <w:t>Design</w:t>
                    </w:r>
                    <w:r>
                      <w:rPr>
                        <w:noProof/>
                        <w:webHidden/>
                      </w:rPr>
                      <w:tab/>
                    </w:r>
                    <w:r>
                      <w:rPr>
                        <w:noProof/>
                        <w:webHidden/>
                      </w:rPr>
                      <w:fldChar w:fldCharType="begin"/>
                    </w:r>
                    <w:r>
                      <w:rPr>
                        <w:noProof/>
                        <w:webHidden/>
                      </w:rPr>
                      <w:instrText xml:space="preserve"> PAGEREF _Toc482008699 \h </w:instrText>
                    </w:r>
                    <w:r>
                      <w:rPr>
                        <w:noProof/>
                        <w:webHidden/>
                      </w:rPr>
                    </w:r>
                    <w:r>
                      <w:rPr>
                        <w:noProof/>
                        <w:webHidden/>
                      </w:rPr>
                      <w:fldChar w:fldCharType="separate"/>
                    </w:r>
                    <w:r>
                      <w:rPr>
                        <w:noProof/>
                        <w:webHidden/>
                      </w:rPr>
                      <w:t>9</w:t>
                    </w:r>
                    <w:r>
                      <w:rPr>
                        <w:noProof/>
                        <w:webHidden/>
                      </w:rPr>
                      <w:fldChar w:fldCharType="end"/>
                    </w:r>
                  </w:hyperlink>
                </w:p>
                <w:p w14:paraId="147FB6A2" w14:textId="36C17A10" w:rsidR="00530880" w:rsidRDefault="00530880">
                  <w:pPr>
                    <w:pStyle w:val="Verzeichnis2"/>
                    <w:rPr>
                      <w:rFonts w:asciiTheme="minorHAnsi" w:eastAsiaTheme="minorEastAsia" w:hAnsiTheme="minorHAnsi"/>
                      <w:noProof/>
                      <w:color w:val="auto"/>
                      <w:kern w:val="0"/>
                      <w:szCs w:val="22"/>
                      <w:lang w:eastAsia="ko-KR"/>
                    </w:rPr>
                  </w:pPr>
                  <w:hyperlink w:anchor="_Toc482008700" w:history="1">
                    <w:r w:rsidRPr="00E23722">
                      <w:rPr>
                        <w:rStyle w:val="Hyperlink"/>
                        <w:noProof/>
                      </w:rPr>
                      <w:t>Architektur</w:t>
                    </w:r>
                    <w:r>
                      <w:rPr>
                        <w:noProof/>
                        <w:webHidden/>
                      </w:rPr>
                      <w:tab/>
                    </w:r>
                    <w:r>
                      <w:rPr>
                        <w:noProof/>
                        <w:webHidden/>
                      </w:rPr>
                      <w:fldChar w:fldCharType="begin"/>
                    </w:r>
                    <w:r>
                      <w:rPr>
                        <w:noProof/>
                        <w:webHidden/>
                      </w:rPr>
                      <w:instrText xml:space="preserve"> PAGEREF _Toc482008700 \h </w:instrText>
                    </w:r>
                    <w:r>
                      <w:rPr>
                        <w:noProof/>
                        <w:webHidden/>
                      </w:rPr>
                    </w:r>
                    <w:r>
                      <w:rPr>
                        <w:noProof/>
                        <w:webHidden/>
                      </w:rPr>
                      <w:fldChar w:fldCharType="separate"/>
                    </w:r>
                    <w:r>
                      <w:rPr>
                        <w:noProof/>
                        <w:webHidden/>
                      </w:rPr>
                      <w:t>9</w:t>
                    </w:r>
                    <w:r>
                      <w:rPr>
                        <w:noProof/>
                        <w:webHidden/>
                      </w:rPr>
                      <w:fldChar w:fldCharType="end"/>
                    </w:r>
                  </w:hyperlink>
                </w:p>
                <w:p w14:paraId="028E2A3D" w14:textId="15ECC287" w:rsidR="00530880" w:rsidRDefault="00530880">
                  <w:pPr>
                    <w:pStyle w:val="Verzeichnis2"/>
                    <w:rPr>
                      <w:rFonts w:asciiTheme="minorHAnsi" w:eastAsiaTheme="minorEastAsia" w:hAnsiTheme="minorHAnsi"/>
                      <w:noProof/>
                      <w:color w:val="auto"/>
                      <w:kern w:val="0"/>
                      <w:szCs w:val="22"/>
                      <w:lang w:eastAsia="ko-KR"/>
                    </w:rPr>
                  </w:pPr>
                  <w:hyperlink w:anchor="_Toc482008701" w:history="1">
                    <w:r w:rsidRPr="00E23722">
                      <w:rPr>
                        <w:rStyle w:val="Hyperlink"/>
                        <w:noProof/>
                      </w:rPr>
                      <w:t>Frameworks</w:t>
                    </w:r>
                    <w:r>
                      <w:rPr>
                        <w:noProof/>
                        <w:webHidden/>
                      </w:rPr>
                      <w:tab/>
                    </w:r>
                    <w:r>
                      <w:rPr>
                        <w:noProof/>
                        <w:webHidden/>
                      </w:rPr>
                      <w:fldChar w:fldCharType="begin"/>
                    </w:r>
                    <w:r>
                      <w:rPr>
                        <w:noProof/>
                        <w:webHidden/>
                      </w:rPr>
                      <w:instrText xml:space="preserve"> PAGEREF _Toc482008701 \h </w:instrText>
                    </w:r>
                    <w:r>
                      <w:rPr>
                        <w:noProof/>
                        <w:webHidden/>
                      </w:rPr>
                    </w:r>
                    <w:r>
                      <w:rPr>
                        <w:noProof/>
                        <w:webHidden/>
                      </w:rPr>
                      <w:fldChar w:fldCharType="separate"/>
                    </w:r>
                    <w:r>
                      <w:rPr>
                        <w:noProof/>
                        <w:webHidden/>
                      </w:rPr>
                      <w:t>10</w:t>
                    </w:r>
                    <w:r>
                      <w:rPr>
                        <w:noProof/>
                        <w:webHidden/>
                      </w:rPr>
                      <w:fldChar w:fldCharType="end"/>
                    </w:r>
                  </w:hyperlink>
                </w:p>
                <w:p w14:paraId="22F72148" w14:textId="5FB0FA27" w:rsidR="00530880" w:rsidRDefault="00530880">
                  <w:pPr>
                    <w:pStyle w:val="Verzeichnis2"/>
                    <w:rPr>
                      <w:rFonts w:asciiTheme="minorHAnsi" w:eastAsiaTheme="minorEastAsia" w:hAnsiTheme="minorHAnsi"/>
                      <w:noProof/>
                      <w:color w:val="auto"/>
                      <w:kern w:val="0"/>
                      <w:szCs w:val="22"/>
                      <w:lang w:eastAsia="ko-KR"/>
                    </w:rPr>
                  </w:pPr>
                  <w:hyperlink w:anchor="_Toc482008702" w:history="1">
                    <w:r w:rsidRPr="00E23722">
                      <w:rPr>
                        <w:rStyle w:val="Hyperlink"/>
                        <w:noProof/>
                      </w:rPr>
                      <w:t>Sicherheitsmaßnahmen</w:t>
                    </w:r>
                    <w:r>
                      <w:rPr>
                        <w:noProof/>
                        <w:webHidden/>
                      </w:rPr>
                      <w:tab/>
                    </w:r>
                    <w:r>
                      <w:rPr>
                        <w:noProof/>
                        <w:webHidden/>
                      </w:rPr>
                      <w:fldChar w:fldCharType="begin"/>
                    </w:r>
                    <w:r>
                      <w:rPr>
                        <w:noProof/>
                        <w:webHidden/>
                      </w:rPr>
                      <w:instrText xml:space="preserve"> PAGEREF _Toc482008702 \h </w:instrText>
                    </w:r>
                    <w:r>
                      <w:rPr>
                        <w:noProof/>
                        <w:webHidden/>
                      </w:rPr>
                    </w:r>
                    <w:r>
                      <w:rPr>
                        <w:noProof/>
                        <w:webHidden/>
                      </w:rPr>
                      <w:fldChar w:fldCharType="separate"/>
                    </w:r>
                    <w:r>
                      <w:rPr>
                        <w:noProof/>
                        <w:webHidden/>
                      </w:rPr>
                      <w:t>10</w:t>
                    </w:r>
                    <w:r>
                      <w:rPr>
                        <w:noProof/>
                        <w:webHidden/>
                      </w:rPr>
                      <w:fldChar w:fldCharType="end"/>
                    </w:r>
                  </w:hyperlink>
                </w:p>
                <w:p w14:paraId="7DC486B2" w14:textId="18E4F308" w:rsidR="00530880" w:rsidRDefault="00530880">
                  <w:pPr>
                    <w:pStyle w:val="Verzeichnis1"/>
                    <w:rPr>
                      <w:rFonts w:asciiTheme="minorHAnsi" w:eastAsiaTheme="minorEastAsia" w:hAnsiTheme="minorHAnsi"/>
                      <w:noProof/>
                      <w:color w:val="auto"/>
                      <w:kern w:val="0"/>
                      <w:szCs w:val="22"/>
                      <w:lang w:eastAsia="ko-KR"/>
                    </w:rPr>
                  </w:pPr>
                  <w:hyperlink w:anchor="_Toc482008703" w:history="1">
                    <w:r w:rsidRPr="00E23722">
                      <w:rPr>
                        <w:rStyle w:val="Hyperlink"/>
                        <w:noProof/>
                      </w:rPr>
                      <w:t>Struktur der Anwendung</w:t>
                    </w:r>
                    <w:r>
                      <w:rPr>
                        <w:noProof/>
                        <w:webHidden/>
                      </w:rPr>
                      <w:tab/>
                    </w:r>
                    <w:r>
                      <w:rPr>
                        <w:noProof/>
                        <w:webHidden/>
                      </w:rPr>
                      <w:fldChar w:fldCharType="begin"/>
                    </w:r>
                    <w:r>
                      <w:rPr>
                        <w:noProof/>
                        <w:webHidden/>
                      </w:rPr>
                      <w:instrText xml:space="preserve"> PAGEREF _Toc482008703 \h </w:instrText>
                    </w:r>
                    <w:r>
                      <w:rPr>
                        <w:noProof/>
                        <w:webHidden/>
                      </w:rPr>
                    </w:r>
                    <w:r>
                      <w:rPr>
                        <w:noProof/>
                        <w:webHidden/>
                      </w:rPr>
                      <w:fldChar w:fldCharType="separate"/>
                    </w:r>
                    <w:r>
                      <w:rPr>
                        <w:noProof/>
                        <w:webHidden/>
                      </w:rPr>
                      <w:t>10</w:t>
                    </w:r>
                    <w:r>
                      <w:rPr>
                        <w:noProof/>
                        <w:webHidden/>
                      </w:rPr>
                      <w:fldChar w:fldCharType="end"/>
                    </w:r>
                  </w:hyperlink>
                </w:p>
                <w:p w14:paraId="77704CB4" w14:textId="1A703B60" w:rsidR="00530880" w:rsidRDefault="00530880">
                  <w:pPr>
                    <w:pStyle w:val="Verzeichnis2"/>
                    <w:rPr>
                      <w:rFonts w:asciiTheme="minorHAnsi" w:eastAsiaTheme="minorEastAsia" w:hAnsiTheme="minorHAnsi"/>
                      <w:noProof/>
                      <w:color w:val="auto"/>
                      <w:kern w:val="0"/>
                      <w:szCs w:val="22"/>
                      <w:lang w:eastAsia="ko-KR"/>
                    </w:rPr>
                  </w:pPr>
                  <w:hyperlink w:anchor="_Toc482008704" w:history="1">
                    <w:r w:rsidRPr="00E23722">
                      <w:rPr>
                        <w:rStyle w:val="Hyperlink"/>
                        <w:noProof/>
                      </w:rPr>
                      <w:t>Hauptordner</w:t>
                    </w:r>
                    <w:r>
                      <w:rPr>
                        <w:noProof/>
                        <w:webHidden/>
                      </w:rPr>
                      <w:tab/>
                    </w:r>
                    <w:r>
                      <w:rPr>
                        <w:noProof/>
                        <w:webHidden/>
                      </w:rPr>
                      <w:fldChar w:fldCharType="begin"/>
                    </w:r>
                    <w:r>
                      <w:rPr>
                        <w:noProof/>
                        <w:webHidden/>
                      </w:rPr>
                      <w:instrText xml:space="preserve"> PAGEREF _Toc482008704 \h </w:instrText>
                    </w:r>
                    <w:r>
                      <w:rPr>
                        <w:noProof/>
                        <w:webHidden/>
                      </w:rPr>
                    </w:r>
                    <w:r>
                      <w:rPr>
                        <w:noProof/>
                        <w:webHidden/>
                      </w:rPr>
                      <w:fldChar w:fldCharType="separate"/>
                    </w:r>
                    <w:r>
                      <w:rPr>
                        <w:noProof/>
                        <w:webHidden/>
                      </w:rPr>
                      <w:t>12</w:t>
                    </w:r>
                    <w:r>
                      <w:rPr>
                        <w:noProof/>
                        <w:webHidden/>
                      </w:rPr>
                      <w:fldChar w:fldCharType="end"/>
                    </w:r>
                  </w:hyperlink>
                </w:p>
                <w:p w14:paraId="2A3B80EA" w14:textId="0AEE5038" w:rsidR="00530880" w:rsidRDefault="00530880">
                  <w:pPr>
                    <w:pStyle w:val="Verzeichnis2"/>
                    <w:rPr>
                      <w:rFonts w:asciiTheme="minorHAnsi" w:eastAsiaTheme="minorEastAsia" w:hAnsiTheme="minorHAnsi"/>
                      <w:noProof/>
                      <w:color w:val="auto"/>
                      <w:kern w:val="0"/>
                      <w:szCs w:val="22"/>
                      <w:lang w:eastAsia="ko-KR"/>
                    </w:rPr>
                  </w:pPr>
                  <w:hyperlink w:anchor="_Toc482008705" w:history="1">
                    <w:r w:rsidRPr="00E23722">
                      <w:rPr>
                        <w:rStyle w:val="Hyperlink"/>
                        <w:noProof/>
                      </w:rPr>
                      <w:t>docs</w:t>
                    </w:r>
                    <w:r>
                      <w:rPr>
                        <w:noProof/>
                        <w:webHidden/>
                      </w:rPr>
                      <w:tab/>
                    </w:r>
                    <w:r>
                      <w:rPr>
                        <w:noProof/>
                        <w:webHidden/>
                      </w:rPr>
                      <w:fldChar w:fldCharType="begin"/>
                    </w:r>
                    <w:r>
                      <w:rPr>
                        <w:noProof/>
                        <w:webHidden/>
                      </w:rPr>
                      <w:instrText xml:space="preserve"> PAGEREF _Toc482008705 \h </w:instrText>
                    </w:r>
                    <w:r>
                      <w:rPr>
                        <w:noProof/>
                        <w:webHidden/>
                      </w:rPr>
                    </w:r>
                    <w:r>
                      <w:rPr>
                        <w:noProof/>
                        <w:webHidden/>
                      </w:rPr>
                      <w:fldChar w:fldCharType="separate"/>
                    </w:r>
                    <w:r>
                      <w:rPr>
                        <w:noProof/>
                        <w:webHidden/>
                      </w:rPr>
                      <w:t>12</w:t>
                    </w:r>
                    <w:r>
                      <w:rPr>
                        <w:noProof/>
                        <w:webHidden/>
                      </w:rPr>
                      <w:fldChar w:fldCharType="end"/>
                    </w:r>
                  </w:hyperlink>
                </w:p>
                <w:p w14:paraId="47CD5DA9" w14:textId="45F30A97" w:rsidR="00530880" w:rsidRDefault="00530880">
                  <w:pPr>
                    <w:pStyle w:val="Verzeichnis2"/>
                    <w:rPr>
                      <w:rFonts w:asciiTheme="minorHAnsi" w:eastAsiaTheme="minorEastAsia" w:hAnsiTheme="minorHAnsi"/>
                      <w:noProof/>
                      <w:color w:val="auto"/>
                      <w:kern w:val="0"/>
                      <w:szCs w:val="22"/>
                      <w:lang w:eastAsia="ko-KR"/>
                    </w:rPr>
                  </w:pPr>
                  <w:hyperlink w:anchor="_Toc482008706" w:history="1">
                    <w:r w:rsidRPr="00E23722">
                      <w:rPr>
                        <w:rStyle w:val="Hyperlink"/>
                        <w:noProof/>
                      </w:rPr>
                      <w:t>app</w:t>
                    </w:r>
                    <w:r>
                      <w:rPr>
                        <w:noProof/>
                        <w:webHidden/>
                      </w:rPr>
                      <w:tab/>
                    </w:r>
                    <w:r>
                      <w:rPr>
                        <w:noProof/>
                        <w:webHidden/>
                      </w:rPr>
                      <w:fldChar w:fldCharType="begin"/>
                    </w:r>
                    <w:r>
                      <w:rPr>
                        <w:noProof/>
                        <w:webHidden/>
                      </w:rPr>
                      <w:instrText xml:space="preserve"> PAGEREF _Toc482008706 \h </w:instrText>
                    </w:r>
                    <w:r>
                      <w:rPr>
                        <w:noProof/>
                        <w:webHidden/>
                      </w:rPr>
                    </w:r>
                    <w:r>
                      <w:rPr>
                        <w:noProof/>
                        <w:webHidden/>
                      </w:rPr>
                      <w:fldChar w:fldCharType="separate"/>
                    </w:r>
                    <w:r>
                      <w:rPr>
                        <w:noProof/>
                        <w:webHidden/>
                      </w:rPr>
                      <w:t>12</w:t>
                    </w:r>
                    <w:r>
                      <w:rPr>
                        <w:noProof/>
                        <w:webHidden/>
                      </w:rPr>
                      <w:fldChar w:fldCharType="end"/>
                    </w:r>
                  </w:hyperlink>
                </w:p>
                <w:p w14:paraId="2C8EEF44" w14:textId="09D17DEC" w:rsidR="00530880" w:rsidRDefault="00530880">
                  <w:pPr>
                    <w:pStyle w:val="Verzeichnis1"/>
                    <w:rPr>
                      <w:rFonts w:asciiTheme="minorHAnsi" w:eastAsiaTheme="minorEastAsia" w:hAnsiTheme="minorHAnsi"/>
                      <w:noProof/>
                      <w:color w:val="auto"/>
                      <w:kern w:val="0"/>
                      <w:szCs w:val="22"/>
                      <w:lang w:eastAsia="ko-KR"/>
                    </w:rPr>
                  </w:pPr>
                  <w:hyperlink w:anchor="_Toc482008707" w:history="1">
                    <w:r w:rsidRPr="00E23722">
                      <w:rPr>
                        <w:rStyle w:val="Hyperlink"/>
                        <w:noProof/>
                      </w:rPr>
                      <w:t>Installation</w:t>
                    </w:r>
                    <w:r>
                      <w:rPr>
                        <w:noProof/>
                        <w:webHidden/>
                      </w:rPr>
                      <w:tab/>
                    </w:r>
                    <w:r>
                      <w:rPr>
                        <w:noProof/>
                        <w:webHidden/>
                      </w:rPr>
                      <w:fldChar w:fldCharType="begin"/>
                    </w:r>
                    <w:r>
                      <w:rPr>
                        <w:noProof/>
                        <w:webHidden/>
                      </w:rPr>
                      <w:instrText xml:space="preserve"> PAGEREF _Toc482008707 \h </w:instrText>
                    </w:r>
                    <w:r>
                      <w:rPr>
                        <w:noProof/>
                        <w:webHidden/>
                      </w:rPr>
                    </w:r>
                    <w:r>
                      <w:rPr>
                        <w:noProof/>
                        <w:webHidden/>
                      </w:rPr>
                      <w:fldChar w:fldCharType="separate"/>
                    </w:r>
                    <w:r>
                      <w:rPr>
                        <w:noProof/>
                        <w:webHidden/>
                      </w:rPr>
                      <w:t>13</w:t>
                    </w:r>
                    <w:r>
                      <w:rPr>
                        <w:noProof/>
                        <w:webHidden/>
                      </w:rPr>
                      <w:fldChar w:fldCharType="end"/>
                    </w:r>
                  </w:hyperlink>
                </w:p>
                <w:p w14:paraId="027DD980" w14:textId="4BCC724B" w:rsidR="00530880" w:rsidRDefault="00530880">
                  <w:pPr>
                    <w:pStyle w:val="Verzeichnis2"/>
                    <w:rPr>
                      <w:rFonts w:asciiTheme="minorHAnsi" w:eastAsiaTheme="minorEastAsia" w:hAnsiTheme="minorHAnsi"/>
                      <w:noProof/>
                      <w:color w:val="auto"/>
                      <w:kern w:val="0"/>
                      <w:szCs w:val="22"/>
                      <w:lang w:eastAsia="ko-KR"/>
                    </w:rPr>
                  </w:pPr>
                  <w:hyperlink w:anchor="_Toc482008708" w:history="1">
                    <w:r w:rsidRPr="00E23722">
                      <w:rPr>
                        <w:rStyle w:val="Hyperlink"/>
                        <w:noProof/>
                      </w:rPr>
                      <w:t>Vorhandene Nutzer</w:t>
                    </w:r>
                    <w:r>
                      <w:rPr>
                        <w:noProof/>
                        <w:webHidden/>
                      </w:rPr>
                      <w:tab/>
                    </w:r>
                    <w:r>
                      <w:rPr>
                        <w:noProof/>
                        <w:webHidden/>
                      </w:rPr>
                      <w:fldChar w:fldCharType="begin"/>
                    </w:r>
                    <w:r>
                      <w:rPr>
                        <w:noProof/>
                        <w:webHidden/>
                      </w:rPr>
                      <w:instrText xml:space="preserve"> PAGEREF _Toc482008708 \h </w:instrText>
                    </w:r>
                    <w:r>
                      <w:rPr>
                        <w:noProof/>
                        <w:webHidden/>
                      </w:rPr>
                    </w:r>
                    <w:r>
                      <w:rPr>
                        <w:noProof/>
                        <w:webHidden/>
                      </w:rPr>
                      <w:fldChar w:fldCharType="separate"/>
                    </w:r>
                    <w:r>
                      <w:rPr>
                        <w:noProof/>
                        <w:webHidden/>
                      </w:rPr>
                      <w:t>13</w:t>
                    </w:r>
                    <w:r>
                      <w:rPr>
                        <w:noProof/>
                        <w:webHidden/>
                      </w:rPr>
                      <w:fldChar w:fldCharType="end"/>
                    </w:r>
                  </w:hyperlink>
                </w:p>
                <w:p w14:paraId="310DB627" w14:textId="6E6890D5" w:rsidR="00530880" w:rsidRDefault="00530880">
                  <w:pPr>
                    <w:pStyle w:val="Verzeichnis1"/>
                    <w:rPr>
                      <w:rFonts w:asciiTheme="minorHAnsi" w:eastAsiaTheme="minorEastAsia" w:hAnsiTheme="minorHAnsi"/>
                      <w:noProof/>
                      <w:color w:val="auto"/>
                      <w:kern w:val="0"/>
                      <w:szCs w:val="22"/>
                      <w:lang w:eastAsia="ko-KR"/>
                    </w:rPr>
                  </w:pPr>
                  <w:hyperlink w:anchor="_Toc482008709" w:history="1">
                    <w:r w:rsidRPr="00E23722">
                      <w:rPr>
                        <w:rStyle w:val="Hyperlink"/>
                        <w:noProof/>
                      </w:rPr>
                      <w:t>Anhangsverzeichnis</w:t>
                    </w:r>
                    <w:r>
                      <w:rPr>
                        <w:noProof/>
                        <w:webHidden/>
                      </w:rPr>
                      <w:tab/>
                    </w:r>
                    <w:r>
                      <w:rPr>
                        <w:noProof/>
                        <w:webHidden/>
                      </w:rPr>
                      <w:fldChar w:fldCharType="begin"/>
                    </w:r>
                    <w:r>
                      <w:rPr>
                        <w:noProof/>
                        <w:webHidden/>
                      </w:rPr>
                      <w:instrText xml:space="preserve"> PAGEREF _Toc482008709 \h </w:instrText>
                    </w:r>
                    <w:r>
                      <w:rPr>
                        <w:noProof/>
                        <w:webHidden/>
                      </w:rPr>
                    </w:r>
                    <w:r>
                      <w:rPr>
                        <w:noProof/>
                        <w:webHidden/>
                      </w:rPr>
                      <w:fldChar w:fldCharType="separate"/>
                    </w:r>
                    <w:r>
                      <w:rPr>
                        <w:noProof/>
                        <w:webHidden/>
                      </w:rPr>
                      <w:t>14</w:t>
                    </w:r>
                    <w:r>
                      <w:rPr>
                        <w:noProof/>
                        <w:webHidden/>
                      </w:rPr>
                      <w:fldChar w:fldCharType="end"/>
                    </w:r>
                  </w:hyperlink>
                </w:p>
                <w:p w14:paraId="7611C7EA" w14:textId="4170B5CF" w:rsidR="00530880" w:rsidRDefault="00530880">
                  <w:pPr>
                    <w:pStyle w:val="Verzeichnis1"/>
                    <w:rPr>
                      <w:rFonts w:asciiTheme="minorHAnsi" w:eastAsiaTheme="minorEastAsia" w:hAnsiTheme="minorHAnsi"/>
                      <w:noProof/>
                      <w:color w:val="auto"/>
                      <w:kern w:val="0"/>
                      <w:szCs w:val="22"/>
                      <w:lang w:eastAsia="ko-KR"/>
                    </w:rPr>
                  </w:pPr>
                  <w:hyperlink w:anchor="_Toc482008710" w:history="1">
                    <w:r w:rsidRPr="00E23722">
                      <w:rPr>
                        <w:rStyle w:val="Hyperlink"/>
                        <w:noProof/>
                      </w:rPr>
                      <w:t>Anhang 1: Registrierungsprozess</w:t>
                    </w:r>
                    <w:r>
                      <w:rPr>
                        <w:noProof/>
                        <w:webHidden/>
                      </w:rPr>
                      <w:tab/>
                    </w:r>
                    <w:r>
                      <w:rPr>
                        <w:noProof/>
                        <w:webHidden/>
                      </w:rPr>
                      <w:fldChar w:fldCharType="begin"/>
                    </w:r>
                    <w:r>
                      <w:rPr>
                        <w:noProof/>
                        <w:webHidden/>
                      </w:rPr>
                      <w:instrText xml:space="preserve"> PAGEREF _Toc482008710 \h </w:instrText>
                    </w:r>
                    <w:r>
                      <w:rPr>
                        <w:noProof/>
                        <w:webHidden/>
                      </w:rPr>
                    </w:r>
                    <w:r>
                      <w:rPr>
                        <w:noProof/>
                        <w:webHidden/>
                      </w:rPr>
                      <w:fldChar w:fldCharType="separate"/>
                    </w:r>
                    <w:r>
                      <w:rPr>
                        <w:noProof/>
                        <w:webHidden/>
                      </w:rPr>
                      <w:t>16</w:t>
                    </w:r>
                    <w:r>
                      <w:rPr>
                        <w:noProof/>
                        <w:webHidden/>
                      </w:rPr>
                      <w:fldChar w:fldCharType="end"/>
                    </w:r>
                  </w:hyperlink>
                </w:p>
                <w:p w14:paraId="232F535F" w14:textId="599D7342" w:rsidR="00530880" w:rsidRDefault="00530880">
                  <w:pPr>
                    <w:pStyle w:val="Verzeichnis2"/>
                    <w:rPr>
                      <w:rFonts w:asciiTheme="minorHAnsi" w:eastAsiaTheme="minorEastAsia" w:hAnsiTheme="minorHAnsi"/>
                      <w:noProof/>
                      <w:color w:val="auto"/>
                      <w:kern w:val="0"/>
                      <w:szCs w:val="22"/>
                      <w:lang w:eastAsia="ko-KR"/>
                    </w:rPr>
                  </w:pPr>
                  <w:hyperlink w:anchor="_Toc482008711" w:history="1">
                    <w:r w:rsidRPr="00E23722">
                      <w:rPr>
                        <w:rStyle w:val="Hyperlink"/>
                        <w:noProof/>
                      </w:rPr>
                      <w:t>Schritt 1: Eingabe der Registrierungsdaten</w:t>
                    </w:r>
                    <w:r>
                      <w:rPr>
                        <w:noProof/>
                        <w:webHidden/>
                      </w:rPr>
                      <w:tab/>
                    </w:r>
                    <w:r>
                      <w:rPr>
                        <w:noProof/>
                        <w:webHidden/>
                      </w:rPr>
                      <w:fldChar w:fldCharType="begin"/>
                    </w:r>
                    <w:r>
                      <w:rPr>
                        <w:noProof/>
                        <w:webHidden/>
                      </w:rPr>
                      <w:instrText xml:space="preserve"> PAGEREF _Toc482008711 \h </w:instrText>
                    </w:r>
                    <w:r>
                      <w:rPr>
                        <w:noProof/>
                        <w:webHidden/>
                      </w:rPr>
                    </w:r>
                    <w:r>
                      <w:rPr>
                        <w:noProof/>
                        <w:webHidden/>
                      </w:rPr>
                      <w:fldChar w:fldCharType="separate"/>
                    </w:r>
                    <w:r>
                      <w:rPr>
                        <w:noProof/>
                        <w:webHidden/>
                      </w:rPr>
                      <w:t>16</w:t>
                    </w:r>
                    <w:r>
                      <w:rPr>
                        <w:noProof/>
                        <w:webHidden/>
                      </w:rPr>
                      <w:fldChar w:fldCharType="end"/>
                    </w:r>
                  </w:hyperlink>
                </w:p>
                <w:p w14:paraId="699E249F" w14:textId="44DAD511" w:rsidR="00530880" w:rsidRDefault="00530880">
                  <w:pPr>
                    <w:pStyle w:val="Verzeichnis2"/>
                    <w:rPr>
                      <w:rFonts w:asciiTheme="minorHAnsi" w:eastAsiaTheme="minorEastAsia" w:hAnsiTheme="minorHAnsi"/>
                      <w:noProof/>
                      <w:color w:val="auto"/>
                      <w:kern w:val="0"/>
                      <w:szCs w:val="22"/>
                      <w:lang w:eastAsia="ko-KR"/>
                    </w:rPr>
                  </w:pPr>
                  <w:hyperlink w:anchor="_Toc482008712" w:history="1">
                    <w:r w:rsidRPr="00E23722">
                      <w:rPr>
                        <w:rStyle w:val="Hyperlink"/>
                        <w:noProof/>
                        <w:lang w:eastAsia="de-DE"/>
                      </w:rPr>
                      <w:t>Schritt 2: Bestätigungsanzeige</w:t>
                    </w:r>
                    <w:r>
                      <w:rPr>
                        <w:noProof/>
                        <w:webHidden/>
                      </w:rPr>
                      <w:tab/>
                    </w:r>
                    <w:r>
                      <w:rPr>
                        <w:noProof/>
                        <w:webHidden/>
                      </w:rPr>
                      <w:fldChar w:fldCharType="begin"/>
                    </w:r>
                    <w:r>
                      <w:rPr>
                        <w:noProof/>
                        <w:webHidden/>
                      </w:rPr>
                      <w:instrText xml:space="preserve"> PAGEREF _Toc482008712 \h </w:instrText>
                    </w:r>
                    <w:r>
                      <w:rPr>
                        <w:noProof/>
                        <w:webHidden/>
                      </w:rPr>
                    </w:r>
                    <w:r>
                      <w:rPr>
                        <w:noProof/>
                        <w:webHidden/>
                      </w:rPr>
                      <w:fldChar w:fldCharType="separate"/>
                    </w:r>
                    <w:r>
                      <w:rPr>
                        <w:noProof/>
                        <w:webHidden/>
                      </w:rPr>
                      <w:t>16</w:t>
                    </w:r>
                    <w:r>
                      <w:rPr>
                        <w:noProof/>
                        <w:webHidden/>
                      </w:rPr>
                      <w:fldChar w:fldCharType="end"/>
                    </w:r>
                  </w:hyperlink>
                </w:p>
                <w:p w14:paraId="72EFE20B" w14:textId="6DAB3C94" w:rsidR="00530880" w:rsidRDefault="00530880">
                  <w:pPr>
                    <w:pStyle w:val="Verzeichnis2"/>
                    <w:rPr>
                      <w:rFonts w:asciiTheme="minorHAnsi" w:eastAsiaTheme="minorEastAsia" w:hAnsiTheme="minorHAnsi"/>
                      <w:noProof/>
                      <w:color w:val="auto"/>
                      <w:kern w:val="0"/>
                      <w:szCs w:val="22"/>
                      <w:lang w:eastAsia="ko-KR"/>
                    </w:rPr>
                  </w:pPr>
                  <w:hyperlink w:anchor="_Toc482008713" w:history="1">
                    <w:r w:rsidRPr="00E23722">
                      <w:rPr>
                        <w:rStyle w:val="Hyperlink"/>
                        <w:noProof/>
                        <w:lang w:eastAsia="de-DE"/>
                      </w:rPr>
                      <w:t>Schritt 3: Aktivierung per E-Mail umgehen</w:t>
                    </w:r>
                    <w:r>
                      <w:rPr>
                        <w:noProof/>
                        <w:webHidden/>
                      </w:rPr>
                      <w:tab/>
                    </w:r>
                    <w:r>
                      <w:rPr>
                        <w:noProof/>
                        <w:webHidden/>
                      </w:rPr>
                      <w:fldChar w:fldCharType="begin"/>
                    </w:r>
                    <w:r>
                      <w:rPr>
                        <w:noProof/>
                        <w:webHidden/>
                      </w:rPr>
                      <w:instrText xml:space="preserve"> PAGEREF _Toc482008713 \h </w:instrText>
                    </w:r>
                    <w:r>
                      <w:rPr>
                        <w:noProof/>
                        <w:webHidden/>
                      </w:rPr>
                    </w:r>
                    <w:r>
                      <w:rPr>
                        <w:noProof/>
                        <w:webHidden/>
                      </w:rPr>
                      <w:fldChar w:fldCharType="separate"/>
                    </w:r>
                    <w:r>
                      <w:rPr>
                        <w:noProof/>
                        <w:webHidden/>
                      </w:rPr>
                      <w:t>17</w:t>
                    </w:r>
                    <w:r>
                      <w:rPr>
                        <w:noProof/>
                        <w:webHidden/>
                      </w:rPr>
                      <w:fldChar w:fldCharType="end"/>
                    </w:r>
                  </w:hyperlink>
                </w:p>
                <w:p w14:paraId="77BFAA9E" w14:textId="3DE36034" w:rsidR="00530880" w:rsidRDefault="00530880">
                  <w:pPr>
                    <w:pStyle w:val="Verzeichnis2"/>
                    <w:rPr>
                      <w:rFonts w:asciiTheme="minorHAnsi" w:eastAsiaTheme="minorEastAsia" w:hAnsiTheme="minorHAnsi"/>
                      <w:noProof/>
                      <w:color w:val="auto"/>
                      <w:kern w:val="0"/>
                      <w:szCs w:val="22"/>
                      <w:lang w:eastAsia="ko-KR"/>
                    </w:rPr>
                  </w:pPr>
                  <w:hyperlink w:anchor="_Toc482008714" w:history="1">
                    <w:r w:rsidRPr="00E23722">
                      <w:rPr>
                        <w:rStyle w:val="Hyperlink"/>
                        <w:noProof/>
                        <w:lang w:eastAsia="de-DE"/>
                      </w:rPr>
                      <w:t>Schritt 4: Aktivierungscode anfordern</w:t>
                    </w:r>
                    <w:r>
                      <w:rPr>
                        <w:noProof/>
                        <w:webHidden/>
                      </w:rPr>
                      <w:tab/>
                    </w:r>
                    <w:r>
                      <w:rPr>
                        <w:noProof/>
                        <w:webHidden/>
                      </w:rPr>
                      <w:fldChar w:fldCharType="begin"/>
                    </w:r>
                    <w:r>
                      <w:rPr>
                        <w:noProof/>
                        <w:webHidden/>
                      </w:rPr>
                      <w:instrText xml:space="preserve"> PAGEREF _Toc482008714 \h </w:instrText>
                    </w:r>
                    <w:r>
                      <w:rPr>
                        <w:noProof/>
                        <w:webHidden/>
                      </w:rPr>
                    </w:r>
                    <w:r>
                      <w:rPr>
                        <w:noProof/>
                        <w:webHidden/>
                      </w:rPr>
                      <w:fldChar w:fldCharType="separate"/>
                    </w:r>
                    <w:r>
                      <w:rPr>
                        <w:noProof/>
                        <w:webHidden/>
                      </w:rPr>
                      <w:t>17</w:t>
                    </w:r>
                    <w:r>
                      <w:rPr>
                        <w:noProof/>
                        <w:webHidden/>
                      </w:rPr>
                      <w:fldChar w:fldCharType="end"/>
                    </w:r>
                  </w:hyperlink>
                </w:p>
                <w:p w14:paraId="0F015B86" w14:textId="7AA1CF97" w:rsidR="00530880" w:rsidRDefault="00530880">
                  <w:pPr>
                    <w:pStyle w:val="Verzeichnis2"/>
                    <w:rPr>
                      <w:rFonts w:asciiTheme="minorHAnsi" w:eastAsiaTheme="minorEastAsia" w:hAnsiTheme="minorHAnsi"/>
                      <w:noProof/>
                      <w:color w:val="auto"/>
                      <w:kern w:val="0"/>
                      <w:szCs w:val="22"/>
                      <w:lang w:eastAsia="ko-KR"/>
                    </w:rPr>
                  </w:pPr>
                  <w:hyperlink w:anchor="_Toc482008715" w:history="1">
                    <w:r w:rsidRPr="00E23722">
                      <w:rPr>
                        <w:rStyle w:val="Hyperlink"/>
                        <w:noProof/>
                        <w:lang w:eastAsia="de-DE"/>
                      </w:rPr>
                      <w:t>Schritt 5: Anzeige des Aktivierungscodes und -links</w:t>
                    </w:r>
                    <w:r>
                      <w:rPr>
                        <w:noProof/>
                        <w:webHidden/>
                      </w:rPr>
                      <w:tab/>
                    </w:r>
                    <w:r>
                      <w:rPr>
                        <w:noProof/>
                        <w:webHidden/>
                      </w:rPr>
                      <w:fldChar w:fldCharType="begin"/>
                    </w:r>
                    <w:r>
                      <w:rPr>
                        <w:noProof/>
                        <w:webHidden/>
                      </w:rPr>
                      <w:instrText xml:space="preserve"> PAGEREF _Toc482008715 \h </w:instrText>
                    </w:r>
                    <w:r>
                      <w:rPr>
                        <w:noProof/>
                        <w:webHidden/>
                      </w:rPr>
                    </w:r>
                    <w:r>
                      <w:rPr>
                        <w:noProof/>
                        <w:webHidden/>
                      </w:rPr>
                      <w:fldChar w:fldCharType="separate"/>
                    </w:r>
                    <w:r>
                      <w:rPr>
                        <w:noProof/>
                        <w:webHidden/>
                      </w:rPr>
                      <w:t>18</w:t>
                    </w:r>
                    <w:r>
                      <w:rPr>
                        <w:noProof/>
                        <w:webHidden/>
                      </w:rPr>
                      <w:fldChar w:fldCharType="end"/>
                    </w:r>
                  </w:hyperlink>
                </w:p>
                <w:p w14:paraId="4220DB5A" w14:textId="659BD869" w:rsidR="00530880" w:rsidRDefault="00530880">
                  <w:pPr>
                    <w:pStyle w:val="Verzeichnis2"/>
                    <w:rPr>
                      <w:rFonts w:asciiTheme="minorHAnsi" w:eastAsiaTheme="minorEastAsia" w:hAnsiTheme="minorHAnsi"/>
                      <w:noProof/>
                      <w:color w:val="auto"/>
                      <w:kern w:val="0"/>
                      <w:szCs w:val="22"/>
                      <w:lang w:eastAsia="ko-KR"/>
                    </w:rPr>
                  </w:pPr>
                  <w:hyperlink w:anchor="_Toc482008716" w:history="1">
                    <w:r w:rsidRPr="00E23722">
                      <w:rPr>
                        <w:rStyle w:val="Hyperlink"/>
                        <w:noProof/>
                      </w:rPr>
                      <w:t>Schritt 6: Aktivierung und Weiterleitung in den geschützten Bereich</w:t>
                    </w:r>
                    <w:r>
                      <w:rPr>
                        <w:noProof/>
                        <w:webHidden/>
                      </w:rPr>
                      <w:tab/>
                    </w:r>
                    <w:r>
                      <w:rPr>
                        <w:noProof/>
                        <w:webHidden/>
                      </w:rPr>
                      <w:fldChar w:fldCharType="begin"/>
                    </w:r>
                    <w:r>
                      <w:rPr>
                        <w:noProof/>
                        <w:webHidden/>
                      </w:rPr>
                      <w:instrText xml:space="preserve"> PAGEREF _Toc482008716 \h </w:instrText>
                    </w:r>
                    <w:r>
                      <w:rPr>
                        <w:noProof/>
                        <w:webHidden/>
                      </w:rPr>
                    </w:r>
                    <w:r>
                      <w:rPr>
                        <w:noProof/>
                        <w:webHidden/>
                      </w:rPr>
                      <w:fldChar w:fldCharType="separate"/>
                    </w:r>
                    <w:r>
                      <w:rPr>
                        <w:noProof/>
                        <w:webHidden/>
                      </w:rPr>
                      <w:t>18</w:t>
                    </w:r>
                    <w:r>
                      <w:rPr>
                        <w:noProof/>
                        <w:webHidden/>
                      </w:rPr>
                      <w:fldChar w:fldCharType="end"/>
                    </w:r>
                  </w:hyperlink>
                </w:p>
                <w:p w14:paraId="018BE3F7" w14:textId="38E68022" w:rsidR="00530880" w:rsidRDefault="00530880">
                  <w:pPr>
                    <w:pStyle w:val="Verzeichnis1"/>
                    <w:rPr>
                      <w:rFonts w:asciiTheme="minorHAnsi" w:eastAsiaTheme="minorEastAsia" w:hAnsiTheme="minorHAnsi"/>
                      <w:noProof/>
                      <w:color w:val="auto"/>
                      <w:kern w:val="0"/>
                      <w:szCs w:val="22"/>
                      <w:lang w:eastAsia="ko-KR"/>
                    </w:rPr>
                  </w:pPr>
                  <w:hyperlink w:anchor="_Toc482008717" w:history="1">
                    <w:r w:rsidRPr="00E23722">
                      <w:rPr>
                        <w:rStyle w:val="Hyperlink"/>
                        <w:noProof/>
                      </w:rPr>
                      <w:t>Anhang 2: Loginprozess</w:t>
                    </w:r>
                    <w:r>
                      <w:rPr>
                        <w:noProof/>
                        <w:webHidden/>
                      </w:rPr>
                      <w:tab/>
                    </w:r>
                    <w:r>
                      <w:rPr>
                        <w:noProof/>
                        <w:webHidden/>
                      </w:rPr>
                      <w:fldChar w:fldCharType="begin"/>
                    </w:r>
                    <w:r>
                      <w:rPr>
                        <w:noProof/>
                        <w:webHidden/>
                      </w:rPr>
                      <w:instrText xml:space="preserve"> PAGEREF _Toc482008717 \h </w:instrText>
                    </w:r>
                    <w:r>
                      <w:rPr>
                        <w:noProof/>
                        <w:webHidden/>
                      </w:rPr>
                    </w:r>
                    <w:r>
                      <w:rPr>
                        <w:noProof/>
                        <w:webHidden/>
                      </w:rPr>
                      <w:fldChar w:fldCharType="separate"/>
                    </w:r>
                    <w:r>
                      <w:rPr>
                        <w:noProof/>
                        <w:webHidden/>
                      </w:rPr>
                      <w:t>19</w:t>
                    </w:r>
                    <w:r>
                      <w:rPr>
                        <w:noProof/>
                        <w:webHidden/>
                      </w:rPr>
                      <w:fldChar w:fldCharType="end"/>
                    </w:r>
                  </w:hyperlink>
                </w:p>
                <w:p w14:paraId="6EB52D28" w14:textId="3DC5B11C" w:rsidR="00530880" w:rsidRDefault="00530880">
                  <w:pPr>
                    <w:pStyle w:val="Verzeichnis2"/>
                    <w:rPr>
                      <w:rFonts w:asciiTheme="minorHAnsi" w:eastAsiaTheme="minorEastAsia" w:hAnsiTheme="minorHAnsi"/>
                      <w:noProof/>
                      <w:color w:val="auto"/>
                      <w:kern w:val="0"/>
                      <w:szCs w:val="22"/>
                      <w:lang w:eastAsia="ko-KR"/>
                    </w:rPr>
                  </w:pPr>
                  <w:hyperlink w:anchor="_Toc482008718" w:history="1">
                    <w:r w:rsidRPr="00E23722">
                      <w:rPr>
                        <w:rStyle w:val="Hyperlink"/>
                        <w:noProof/>
                      </w:rPr>
                      <w:t>Schritt 1: Eingabe der Logindaten</w:t>
                    </w:r>
                    <w:r>
                      <w:rPr>
                        <w:noProof/>
                        <w:webHidden/>
                      </w:rPr>
                      <w:tab/>
                    </w:r>
                    <w:r>
                      <w:rPr>
                        <w:noProof/>
                        <w:webHidden/>
                      </w:rPr>
                      <w:fldChar w:fldCharType="begin"/>
                    </w:r>
                    <w:r>
                      <w:rPr>
                        <w:noProof/>
                        <w:webHidden/>
                      </w:rPr>
                      <w:instrText xml:space="preserve"> PAGEREF _Toc482008718 \h </w:instrText>
                    </w:r>
                    <w:r>
                      <w:rPr>
                        <w:noProof/>
                        <w:webHidden/>
                      </w:rPr>
                    </w:r>
                    <w:r>
                      <w:rPr>
                        <w:noProof/>
                        <w:webHidden/>
                      </w:rPr>
                      <w:fldChar w:fldCharType="separate"/>
                    </w:r>
                    <w:r>
                      <w:rPr>
                        <w:noProof/>
                        <w:webHidden/>
                      </w:rPr>
                      <w:t>19</w:t>
                    </w:r>
                    <w:r>
                      <w:rPr>
                        <w:noProof/>
                        <w:webHidden/>
                      </w:rPr>
                      <w:fldChar w:fldCharType="end"/>
                    </w:r>
                  </w:hyperlink>
                </w:p>
                <w:p w14:paraId="37923ABD" w14:textId="7B826758" w:rsidR="00530880" w:rsidRDefault="00530880">
                  <w:pPr>
                    <w:pStyle w:val="Verzeichnis2"/>
                    <w:rPr>
                      <w:rFonts w:asciiTheme="minorHAnsi" w:eastAsiaTheme="minorEastAsia" w:hAnsiTheme="minorHAnsi"/>
                      <w:noProof/>
                      <w:color w:val="auto"/>
                      <w:kern w:val="0"/>
                      <w:szCs w:val="22"/>
                      <w:lang w:eastAsia="ko-KR"/>
                    </w:rPr>
                  </w:pPr>
                  <w:hyperlink w:anchor="_Toc482008719" w:history="1">
                    <w:r w:rsidRPr="00E23722">
                      <w:rPr>
                        <w:rStyle w:val="Hyperlink"/>
                        <w:noProof/>
                        <w:lang w:eastAsia="de-DE"/>
                      </w:rPr>
                      <w:t>Schritt 2:</w:t>
                    </w:r>
                    <w:r w:rsidRPr="00E23722">
                      <w:rPr>
                        <w:rStyle w:val="Hyperlink"/>
                        <w:noProof/>
                      </w:rPr>
                      <w:t xml:space="preserve"> Login und Weiterleitung in den geschützten Bereich</w:t>
                    </w:r>
                    <w:r>
                      <w:rPr>
                        <w:noProof/>
                        <w:webHidden/>
                      </w:rPr>
                      <w:tab/>
                    </w:r>
                    <w:r>
                      <w:rPr>
                        <w:noProof/>
                        <w:webHidden/>
                      </w:rPr>
                      <w:fldChar w:fldCharType="begin"/>
                    </w:r>
                    <w:r>
                      <w:rPr>
                        <w:noProof/>
                        <w:webHidden/>
                      </w:rPr>
                      <w:instrText xml:space="preserve"> PAGEREF _Toc482008719 \h </w:instrText>
                    </w:r>
                    <w:r>
                      <w:rPr>
                        <w:noProof/>
                        <w:webHidden/>
                      </w:rPr>
                    </w:r>
                    <w:r>
                      <w:rPr>
                        <w:noProof/>
                        <w:webHidden/>
                      </w:rPr>
                      <w:fldChar w:fldCharType="separate"/>
                    </w:r>
                    <w:r>
                      <w:rPr>
                        <w:noProof/>
                        <w:webHidden/>
                      </w:rPr>
                      <w:t>19</w:t>
                    </w:r>
                    <w:r>
                      <w:rPr>
                        <w:noProof/>
                        <w:webHidden/>
                      </w:rPr>
                      <w:fldChar w:fldCharType="end"/>
                    </w:r>
                  </w:hyperlink>
                </w:p>
                <w:p w14:paraId="7FE4368E" w14:textId="27D81B33" w:rsidR="00530880" w:rsidRDefault="00530880">
                  <w:pPr>
                    <w:pStyle w:val="Verzeichnis1"/>
                    <w:rPr>
                      <w:rFonts w:asciiTheme="minorHAnsi" w:eastAsiaTheme="minorEastAsia" w:hAnsiTheme="minorHAnsi"/>
                      <w:noProof/>
                      <w:color w:val="auto"/>
                      <w:kern w:val="0"/>
                      <w:szCs w:val="22"/>
                      <w:lang w:eastAsia="ko-KR"/>
                    </w:rPr>
                  </w:pPr>
                  <w:hyperlink w:anchor="_Toc482008720" w:history="1">
                    <w:r w:rsidRPr="00E23722">
                      <w:rPr>
                        <w:rStyle w:val="Hyperlink"/>
                        <w:noProof/>
                      </w:rPr>
                      <w:t>Anhang 3: Passwort-vergessen-Prozess</w:t>
                    </w:r>
                    <w:r>
                      <w:rPr>
                        <w:noProof/>
                        <w:webHidden/>
                      </w:rPr>
                      <w:tab/>
                    </w:r>
                    <w:r>
                      <w:rPr>
                        <w:noProof/>
                        <w:webHidden/>
                      </w:rPr>
                      <w:fldChar w:fldCharType="begin"/>
                    </w:r>
                    <w:r>
                      <w:rPr>
                        <w:noProof/>
                        <w:webHidden/>
                      </w:rPr>
                      <w:instrText xml:space="preserve"> PAGEREF _Toc482008720 \h </w:instrText>
                    </w:r>
                    <w:r>
                      <w:rPr>
                        <w:noProof/>
                        <w:webHidden/>
                      </w:rPr>
                    </w:r>
                    <w:r>
                      <w:rPr>
                        <w:noProof/>
                        <w:webHidden/>
                      </w:rPr>
                      <w:fldChar w:fldCharType="separate"/>
                    </w:r>
                    <w:r>
                      <w:rPr>
                        <w:noProof/>
                        <w:webHidden/>
                      </w:rPr>
                      <w:t>20</w:t>
                    </w:r>
                    <w:r>
                      <w:rPr>
                        <w:noProof/>
                        <w:webHidden/>
                      </w:rPr>
                      <w:fldChar w:fldCharType="end"/>
                    </w:r>
                  </w:hyperlink>
                </w:p>
                <w:p w14:paraId="710DD3E1" w14:textId="70E17A8E" w:rsidR="00530880" w:rsidRDefault="00530880">
                  <w:pPr>
                    <w:pStyle w:val="Verzeichnis2"/>
                    <w:rPr>
                      <w:rFonts w:asciiTheme="minorHAnsi" w:eastAsiaTheme="minorEastAsia" w:hAnsiTheme="minorHAnsi"/>
                      <w:noProof/>
                      <w:color w:val="auto"/>
                      <w:kern w:val="0"/>
                      <w:szCs w:val="22"/>
                      <w:lang w:eastAsia="ko-KR"/>
                    </w:rPr>
                  </w:pPr>
                  <w:hyperlink w:anchor="_Toc482008721" w:history="1">
                    <w:r w:rsidRPr="00E23722">
                      <w:rPr>
                        <w:rStyle w:val="Hyperlink"/>
                        <w:noProof/>
                      </w:rPr>
                      <w:t>Schritt 1: Eingabe der E-Mail-Adresse</w:t>
                    </w:r>
                    <w:r>
                      <w:rPr>
                        <w:noProof/>
                        <w:webHidden/>
                      </w:rPr>
                      <w:tab/>
                    </w:r>
                    <w:r>
                      <w:rPr>
                        <w:noProof/>
                        <w:webHidden/>
                      </w:rPr>
                      <w:fldChar w:fldCharType="begin"/>
                    </w:r>
                    <w:r>
                      <w:rPr>
                        <w:noProof/>
                        <w:webHidden/>
                      </w:rPr>
                      <w:instrText xml:space="preserve"> PAGEREF _Toc482008721 \h </w:instrText>
                    </w:r>
                    <w:r>
                      <w:rPr>
                        <w:noProof/>
                        <w:webHidden/>
                      </w:rPr>
                    </w:r>
                    <w:r>
                      <w:rPr>
                        <w:noProof/>
                        <w:webHidden/>
                      </w:rPr>
                      <w:fldChar w:fldCharType="separate"/>
                    </w:r>
                    <w:r>
                      <w:rPr>
                        <w:noProof/>
                        <w:webHidden/>
                      </w:rPr>
                      <w:t>20</w:t>
                    </w:r>
                    <w:r>
                      <w:rPr>
                        <w:noProof/>
                        <w:webHidden/>
                      </w:rPr>
                      <w:fldChar w:fldCharType="end"/>
                    </w:r>
                  </w:hyperlink>
                </w:p>
                <w:p w14:paraId="3A8646F7" w14:textId="1C977156" w:rsidR="00530880" w:rsidRDefault="00530880">
                  <w:pPr>
                    <w:pStyle w:val="Verzeichnis2"/>
                    <w:rPr>
                      <w:rFonts w:asciiTheme="minorHAnsi" w:eastAsiaTheme="minorEastAsia" w:hAnsiTheme="minorHAnsi"/>
                      <w:noProof/>
                      <w:color w:val="auto"/>
                      <w:kern w:val="0"/>
                      <w:szCs w:val="22"/>
                      <w:lang w:eastAsia="ko-KR"/>
                    </w:rPr>
                  </w:pPr>
                  <w:hyperlink w:anchor="_Toc482008722" w:history="1">
                    <w:r w:rsidRPr="00E23722">
                      <w:rPr>
                        <w:rStyle w:val="Hyperlink"/>
                        <w:noProof/>
                        <w:lang w:eastAsia="de-DE"/>
                      </w:rPr>
                      <w:t>Schritt 2:</w:t>
                    </w:r>
                    <w:r w:rsidRPr="00E23722">
                      <w:rPr>
                        <w:rStyle w:val="Hyperlink"/>
                        <w:noProof/>
                      </w:rPr>
                      <w:t xml:space="preserve"> Bestätigungsmeldung</w:t>
                    </w:r>
                    <w:r>
                      <w:rPr>
                        <w:noProof/>
                        <w:webHidden/>
                      </w:rPr>
                      <w:tab/>
                    </w:r>
                    <w:r>
                      <w:rPr>
                        <w:noProof/>
                        <w:webHidden/>
                      </w:rPr>
                      <w:fldChar w:fldCharType="begin"/>
                    </w:r>
                    <w:r>
                      <w:rPr>
                        <w:noProof/>
                        <w:webHidden/>
                      </w:rPr>
                      <w:instrText xml:space="preserve"> PAGEREF _Toc482008722 \h </w:instrText>
                    </w:r>
                    <w:r>
                      <w:rPr>
                        <w:noProof/>
                        <w:webHidden/>
                      </w:rPr>
                    </w:r>
                    <w:r>
                      <w:rPr>
                        <w:noProof/>
                        <w:webHidden/>
                      </w:rPr>
                      <w:fldChar w:fldCharType="separate"/>
                    </w:r>
                    <w:r>
                      <w:rPr>
                        <w:noProof/>
                        <w:webHidden/>
                      </w:rPr>
                      <w:t>20</w:t>
                    </w:r>
                    <w:r>
                      <w:rPr>
                        <w:noProof/>
                        <w:webHidden/>
                      </w:rPr>
                      <w:fldChar w:fldCharType="end"/>
                    </w:r>
                  </w:hyperlink>
                </w:p>
                <w:p w14:paraId="4C5D3EAE" w14:textId="0291D8ED" w:rsidR="00530880" w:rsidRDefault="00530880">
                  <w:pPr>
                    <w:pStyle w:val="Verzeichnis2"/>
                    <w:rPr>
                      <w:rFonts w:asciiTheme="minorHAnsi" w:eastAsiaTheme="minorEastAsia" w:hAnsiTheme="minorHAnsi"/>
                      <w:noProof/>
                      <w:color w:val="auto"/>
                      <w:kern w:val="0"/>
                      <w:szCs w:val="22"/>
                      <w:lang w:eastAsia="ko-KR"/>
                    </w:rPr>
                  </w:pPr>
                  <w:hyperlink w:anchor="_Toc482008723" w:history="1">
                    <w:r w:rsidRPr="00E23722">
                      <w:rPr>
                        <w:rStyle w:val="Hyperlink"/>
                        <w:noProof/>
                        <w:lang w:eastAsia="de-DE"/>
                      </w:rPr>
                      <w:t>Schritt 3: Anforderung per E-Mail umgehen</w:t>
                    </w:r>
                    <w:r>
                      <w:rPr>
                        <w:noProof/>
                        <w:webHidden/>
                      </w:rPr>
                      <w:tab/>
                    </w:r>
                    <w:r>
                      <w:rPr>
                        <w:noProof/>
                        <w:webHidden/>
                      </w:rPr>
                      <w:fldChar w:fldCharType="begin"/>
                    </w:r>
                    <w:r>
                      <w:rPr>
                        <w:noProof/>
                        <w:webHidden/>
                      </w:rPr>
                      <w:instrText xml:space="preserve"> PAGEREF _Toc482008723 \h </w:instrText>
                    </w:r>
                    <w:r>
                      <w:rPr>
                        <w:noProof/>
                        <w:webHidden/>
                      </w:rPr>
                    </w:r>
                    <w:r>
                      <w:rPr>
                        <w:noProof/>
                        <w:webHidden/>
                      </w:rPr>
                      <w:fldChar w:fldCharType="separate"/>
                    </w:r>
                    <w:r>
                      <w:rPr>
                        <w:noProof/>
                        <w:webHidden/>
                      </w:rPr>
                      <w:t>21</w:t>
                    </w:r>
                    <w:r>
                      <w:rPr>
                        <w:noProof/>
                        <w:webHidden/>
                      </w:rPr>
                      <w:fldChar w:fldCharType="end"/>
                    </w:r>
                  </w:hyperlink>
                </w:p>
                <w:p w14:paraId="303A87F5" w14:textId="7ABDDFA1" w:rsidR="00530880" w:rsidRDefault="00530880">
                  <w:pPr>
                    <w:pStyle w:val="Verzeichnis2"/>
                    <w:rPr>
                      <w:rFonts w:asciiTheme="minorHAnsi" w:eastAsiaTheme="minorEastAsia" w:hAnsiTheme="minorHAnsi"/>
                      <w:noProof/>
                      <w:color w:val="auto"/>
                      <w:kern w:val="0"/>
                      <w:szCs w:val="22"/>
                      <w:lang w:eastAsia="ko-KR"/>
                    </w:rPr>
                  </w:pPr>
                  <w:hyperlink w:anchor="_Toc482008724" w:history="1">
                    <w:r w:rsidRPr="00E23722">
                      <w:rPr>
                        <w:rStyle w:val="Hyperlink"/>
                        <w:noProof/>
                        <w:lang w:eastAsia="de-DE"/>
                      </w:rPr>
                      <w:t>Schritt 4: Eingabe des neuen Passwortes</w:t>
                    </w:r>
                    <w:r>
                      <w:rPr>
                        <w:noProof/>
                        <w:webHidden/>
                      </w:rPr>
                      <w:tab/>
                    </w:r>
                    <w:r>
                      <w:rPr>
                        <w:noProof/>
                        <w:webHidden/>
                      </w:rPr>
                      <w:fldChar w:fldCharType="begin"/>
                    </w:r>
                    <w:r>
                      <w:rPr>
                        <w:noProof/>
                        <w:webHidden/>
                      </w:rPr>
                      <w:instrText xml:space="preserve"> PAGEREF _Toc482008724 \h </w:instrText>
                    </w:r>
                    <w:r>
                      <w:rPr>
                        <w:noProof/>
                        <w:webHidden/>
                      </w:rPr>
                    </w:r>
                    <w:r>
                      <w:rPr>
                        <w:noProof/>
                        <w:webHidden/>
                      </w:rPr>
                      <w:fldChar w:fldCharType="separate"/>
                    </w:r>
                    <w:r>
                      <w:rPr>
                        <w:noProof/>
                        <w:webHidden/>
                      </w:rPr>
                      <w:t>21</w:t>
                    </w:r>
                    <w:r>
                      <w:rPr>
                        <w:noProof/>
                        <w:webHidden/>
                      </w:rPr>
                      <w:fldChar w:fldCharType="end"/>
                    </w:r>
                  </w:hyperlink>
                </w:p>
                <w:p w14:paraId="507E8750" w14:textId="5CCEF070" w:rsidR="00530880" w:rsidRDefault="00530880">
                  <w:pPr>
                    <w:pStyle w:val="Verzeichnis2"/>
                    <w:rPr>
                      <w:rFonts w:asciiTheme="minorHAnsi" w:eastAsiaTheme="minorEastAsia" w:hAnsiTheme="minorHAnsi"/>
                      <w:noProof/>
                      <w:color w:val="auto"/>
                      <w:kern w:val="0"/>
                      <w:szCs w:val="22"/>
                      <w:lang w:eastAsia="ko-KR"/>
                    </w:rPr>
                  </w:pPr>
                  <w:hyperlink w:anchor="_Toc482008725" w:history="1">
                    <w:r w:rsidRPr="00E23722">
                      <w:rPr>
                        <w:rStyle w:val="Hyperlink"/>
                        <w:noProof/>
                        <w:lang w:eastAsia="de-DE"/>
                      </w:rPr>
                      <w:t>Schritt 5: Bestätigungsanzeige</w:t>
                    </w:r>
                    <w:r>
                      <w:rPr>
                        <w:noProof/>
                        <w:webHidden/>
                      </w:rPr>
                      <w:tab/>
                    </w:r>
                    <w:r>
                      <w:rPr>
                        <w:noProof/>
                        <w:webHidden/>
                      </w:rPr>
                      <w:fldChar w:fldCharType="begin"/>
                    </w:r>
                    <w:r>
                      <w:rPr>
                        <w:noProof/>
                        <w:webHidden/>
                      </w:rPr>
                      <w:instrText xml:space="preserve"> PAGEREF _Toc482008725 \h </w:instrText>
                    </w:r>
                    <w:r>
                      <w:rPr>
                        <w:noProof/>
                        <w:webHidden/>
                      </w:rPr>
                    </w:r>
                    <w:r>
                      <w:rPr>
                        <w:noProof/>
                        <w:webHidden/>
                      </w:rPr>
                      <w:fldChar w:fldCharType="separate"/>
                    </w:r>
                    <w:r>
                      <w:rPr>
                        <w:noProof/>
                        <w:webHidden/>
                      </w:rPr>
                      <w:t>22</w:t>
                    </w:r>
                    <w:r>
                      <w:rPr>
                        <w:noProof/>
                        <w:webHidden/>
                      </w:rPr>
                      <w:fldChar w:fldCharType="end"/>
                    </w:r>
                  </w:hyperlink>
                </w:p>
                <w:p w14:paraId="2119E294" w14:textId="6930D229" w:rsidR="00530880" w:rsidRDefault="00530880">
                  <w:pPr>
                    <w:pStyle w:val="Verzeichnis2"/>
                    <w:rPr>
                      <w:rFonts w:asciiTheme="minorHAnsi" w:eastAsiaTheme="minorEastAsia" w:hAnsiTheme="minorHAnsi"/>
                      <w:noProof/>
                      <w:color w:val="auto"/>
                      <w:kern w:val="0"/>
                      <w:szCs w:val="22"/>
                      <w:lang w:eastAsia="ko-KR"/>
                    </w:rPr>
                  </w:pPr>
                  <w:hyperlink w:anchor="_Toc482008726" w:history="1">
                    <w:r w:rsidRPr="00E23722">
                      <w:rPr>
                        <w:rStyle w:val="Hyperlink"/>
                        <w:noProof/>
                      </w:rPr>
                      <w:t>Schritt 6: Login</w:t>
                    </w:r>
                    <w:r>
                      <w:rPr>
                        <w:noProof/>
                        <w:webHidden/>
                      </w:rPr>
                      <w:tab/>
                    </w:r>
                    <w:r>
                      <w:rPr>
                        <w:noProof/>
                        <w:webHidden/>
                      </w:rPr>
                      <w:fldChar w:fldCharType="begin"/>
                    </w:r>
                    <w:r>
                      <w:rPr>
                        <w:noProof/>
                        <w:webHidden/>
                      </w:rPr>
                      <w:instrText xml:space="preserve"> PAGEREF _Toc482008726 \h </w:instrText>
                    </w:r>
                    <w:r>
                      <w:rPr>
                        <w:noProof/>
                        <w:webHidden/>
                      </w:rPr>
                    </w:r>
                    <w:r>
                      <w:rPr>
                        <w:noProof/>
                        <w:webHidden/>
                      </w:rPr>
                      <w:fldChar w:fldCharType="separate"/>
                    </w:r>
                    <w:r>
                      <w:rPr>
                        <w:noProof/>
                        <w:webHidden/>
                      </w:rPr>
                      <w:t>22</w:t>
                    </w:r>
                    <w:r>
                      <w:rPr>
                        <w:noProof/>
                        <w:webHidden/>
                      </w:rPr>
                      <w:fldChar w:fldCharType="end"/>
                    </w:r>
                  </w:hyperlink>
                </w:p>
                <w:p w14:paraId="79160B6C" w14:textId="7779F771" w:rsidR="00530880" w:rsidRDefault="00530880">
                  <w:pPr>
                    <w:pStyle w:val="Verzeichnis1"/>
                    <w:rPr>
                      <w:rFonts w:asciiTheme="minorHAnsi" w:eastAsiaTheme="minorEastAsia" w:hAnsiTheme="minorHAnsi"/>
                      <w:noProof/>
                      <w:color w:val="auto"/>
                      <w:kern w:val="0"/>
                      <w:szCs w:val="22"/>
                      <w:lang w:eastAsia="ko-KR"/>
                    </w:rPr>
                  </w:pPr>
                  <w:hyperlink w:anchor="_Toc482008727" w:history="1">
                    <w:r w:rsidRPr="00E23722">
                      <w:rPr>
                        <w:rStyle w:val="Hyperlink"/>
                        <w:noProof/>
                        <w:lang w:eastAsia="de-DE"/>
                      </w:rPr>
                      <w:t>Anhang 4: Struktur der Anwendung</w:t>
                    </w:r>
                    <w:r>
                      <w:rPr>
                        <w:noProof/>
                        <w:webHidden/>
                      </w:rPr>
                      <w:tab/>
                    </w:r>
                    <w:r>
                      <w:rPr>
                        <w:noProof/>
                        <w:webHidden/>
                      </w:rPr>
                      <w:fldChar w:fldCharType="begin"/>
                    </w:r>
                    <w:r>
                      <w:rPr>
                        <w:noProof/>
                        <w:webHidden/>
                      </w:rPr>
                      <w:instrText xml:space="preserve"> PAGEREF _Toc482008727 \h </w:instrText>
                    </w:r>
                    <w:r>
                      <w:rPr>
                        <w:noProof/>
                        <w:webHidden/>
                      </w:rPr>
                    </w:r>
                    <w:r>
                      <w:rPr>
                        <w:noProof/>
                        <w:webHidden/>
                      </w:rPr>
                      <w:fldChar w:fldCharType="separate"/>
                    </w:r>
                    <w:r>
                      <w:rPr>
                        <w:noProof/>
                        <w:webHidden/>
                      </w:rPr>
                      <w:t>23</w:t>
                    </w:r>
                    <w:r>
                      <w:rPr>
                        <w:noProof/>
                        <w:webHidden/>
                      </w:rPr>
                      <w:fldChar w:fldCharType="end"/>
                    </w:r>
                  </w:hyperlink>
                </w:p>
                <w:p w14:paraId="29CCCA07" w14:textId="47AE74CC" w:rsidR="006315F5" w:rsidRPr="00605150" w:rsidRDefault="00125463" w:rsidP="00605150">
                  <w:pPr>
                    <w:pStyle w:val="Verzeichnis1"/>
                    <w:rPr>
                      <w:rFonts w:asciiTheme="minorHAnsi" w:eastAsiaTheme="minorEastAsia" w:hAnsiTheme="minorHAnsi"/>
                      <w:noProof/>
                      <w:color w:val="auto"/>
                      <w:kern w:val="0"/>
                      <w:szCs w:val="22"/>
                      <w:lang w:eastAsia="de-DE"/>
                    </w:rPr>
                  </w:pPr>
                  <w:r w:rsidRPr="00437487">
                    <w:rPr>
                      <w:noProof/>
                    </w:rPr>
                    <w:fldChar w:fldCharType="end"/>
                  </w:r>
                </w:p>
              </w:sdtContent>
            </w:sdt>
            <w:p w14:paraId="67A72F3E" w14:textId="2E2BFBD0" w:rsidR="00A95C5C" w:rsidRPr="00437487" w:rsidRDefault="00464D7C" w:rsidP="00854D0E">
              <w:pPr>
                <w:rPr>
                  <w:noProof/>
                </w:rPr>
              </w:pPr>
            </w:p>
          </w:sdtContent>
        </w:sdt>
        <w:p w14:paraId="1E3DC7E6" w14:textId="77777777" w:rsidR="00A95C5C" w:rsidRPr="00437487" w:rsidRDefault="00A95C5C" w:rsidP="00A95C5C">
          <w:pPr>
            <w:rPr>
              <w:noProof/>
            </w:rPr>
          </w:pPr>
        </w:p>
        <w:p w14:paraId="02041C87" w14:textId="7A6C4DA7" w:rsidR="000B42C5" w:rsidRPr="00437487" w:rsidRDefault="000B42C5" w:rsidP="00A95C5C">
          <w:pPr>
            <w:rPr>
              <w:noProof/>
            </w:rPr>
            <w:sectPr w:rsidR="000B42C5" w:rsidRPr="00437487" w:rsidSect="00B65E16">
              <w:footerReference w:type="default" r:id="rId18"/>
              <w:type w:val="continuous"/>
              <w:pgSz w:w="11907" w:h="16839" w:code="9"/>
              <w:pgMar w:top="737" w:right="737" w:bottom="737" w:left="1134" w:header="918" w:footer="709" w:gutter="0"/>
              <w:pgNumType w:start="1"/>
              <w:cols w:space="720"/>
              <w:docGrid w:linePitch="360"/>
            </w:sectPr>
          </w:pPr>
        </w:p>
        <w:p w14:paraId="2250975F" w14:textId="77777777" w:rsidR="00F55F26" w:rsidRPr="00437487" w:rsidRDefault="00F55F26">
          <w:pPr>
            <w:jc w:val="left"/>
            <w:rPr>
              <w:rFonts w:cs="Calibri Light"/>
              <w:noProof/>
              <w:color w:val="D62227"/>
              <w:spacing w:val="40"/>
              <w:w w:val="90"/>
              <w:sz w:val="44"/>
              <w:szCs w:val="44"/>
            </w:rPr>
          </w:pPr>
          <w:r w:rsidRPr="00437487">
            <w:rPr>
              <w:noProof/>
            </w:rPr>
            <w:br w:type="page"/>
          </w:r>
        </w:p>
        <w:p w14:paraId="0DA5E23B" w14:textId="4AFF1371" w:rsidR="00306211" w:rsidRDefault="00306211" w:rsidP="005E6569">
          <w:pPr>
            <w:pStyle w:val="berschrift1"/>
            <w:rPr>
              <w:noProof/>
              <w:lang w:val="de-DE"/>
            </w:rPr>
          </w:pPr>
          <w:bookmarkStart w:id="3" w:name="_Toc482008692"/>
          <w:r>
            <w:rPr>
              <w:noProof/>
              <w:lang w:val="de-DE"/>
            </w:rPr>
            <w:lastRenderedPageBreak/>
            <w:t>Einleitung</w:t>
          </w:r>
          <w:bookmarkEnd w:id="3"/>
        </w:p>
        <w:p w14:paraId="3699BA88" w14:textId="04A1047A" w:rsidR="00306211" w:rsidRDefault="00306211" w:rsidP="00306211">
          <w:r>
            <w:t>In dem Kurs „Datenbankprogrammierung“ wurde im Rahmen einer Hausarbeit ein Projekt erstellt, welches die Entwicklung einer Webapplikation mit Hilfe von PHP, HTML und CSS beinhaltete. D</w:t>
          </w:r>
          <w:r w:rsidR="0067590E">
            <w:t>ie Entscheidung der zu entwickelnden Software wurde den einzelnen Teams überlassen.</w:t>
          </w:r>
          <w:r w:rsidR="002B2314">
            <w:t xml:space="preserve"> Unser Team entschied sich für die Entwicklung von </w:t>
          </w:r>
          <w:proofErr w:type="spellStart"/>
          <w:r w:rsidR="002B2314">
            <w:t>bottlePOST</w:t>
          </w:r>
          <w:proofErr w:type="spellEnd"/>
          <w:r w:rsidR="002B2314">
            <w:t xml:space="preserve">[ </w:t>
          </w:r>
          <w:r w:rsidR="009A1BD9">
            <w:t xml:space="preserve"> </w:t>
          </w:r>
          <w:r w:rsidR="002B2314">
            <w:t>]</w:t>
          </w:r>
          <w:r w:rsidR="00157DC9">
            <w:t>.</w:t>
          </w:r>
        </w:p>
        <w:p w14:paraId="1363D46F" w14:textId="3C866924" w:rsidR="00BD0EDD" w:rsidRDefault="0060607F" w:rsidP="00506879">
          <w:pPr>
            <w:pStyle w:val="berschrift1"/>
            <w:rPr>
              <w:noProof/>
              <w:lang w:val="de-DE"/>
            </w:rPr>
          </w:pPr>
          <w:bookmarkStart w:id="4" w:name="_Toc482008693"/>
          <w:r w:rsidRPr="00725E10">
            <w:rPr>
              <w:noProof/>
              <w:lang w:val="de-DE"/>
            </w:rPr>
            <w:t xml:space="preserve">Über bottlePOST[ </w:t>
          </w:r>
          <w:r w:rsidR="00A102BF">
            <w:rPr>
              <w:noProof/>
              <w:lang w:val="de-DE"/>
            </w:rPr>
            <w:t xml:space="preserve"> </w:t>
          </w:r>
          <w:r w:rsidRPr="00725E10">
            <w:rPr>
              <w:noProof/>
              <w:lang w:val="de-DE"/>
            </w:rPr>
            <w:t>]</w:t>
          </w:r>
          <w:bookmarkEnd w:id="4"/>
        </w:p>
        <w:p w14:paraId="173B1E05" w14:textId="6ABC226D" w:rsidR="00013E2C" w:rsidRDefault="00511A63" w:rsidP="006853E2">
          <w:pPr>
            <w:rPr>
              <w:noProof/>
            </w:rPr>
          </w:pPr>
          <w:r>
            <w:rPr>
              <w:noProof/>
            </w:rPr>
            <w:t>bottlePOST[</w:t>
          </w:r>
          <w:r w:rsidR="00730577">
            <w:rPr>
              <w:noProof/>
            </w:rPr>
            <w:t xml:space="preserve"> </w:t>
          </w:r>
          <w:r>
            <w:rPr>
              <w:noProof/>
            </w:rPr>
            <w:t xml:space="preserve"> ] </w:t>
          </w:r>
          <w:r w:rsidR="00730577">
            <w:rPr>
              <w:noProof/>
            </w:rPr>
            <w:t xml:space="preserve">ist ein Microblogging-Dienst, der es </w:t>
          </w:r>
          <w:r>
            <w:rPr>
              <w:noProof/>
            </w:rPr>
            <w:t xml:space="preserve">dem Nutzer </w:t>
          </w:r>
          <w:r w:rsidR="00730577">
            <w:rPr>
              <w:noProof/>
            </w:rPr>
            <w:t xml:space="preserve">erlaubt, </w:t>
          </w:r>
          <w:r>
            <w:rPr>
              <w:noProof/>
            </w:rPr>
            <w:t>kleine Text-Beiträge</w:t>
          </w:r>
          <w:r w:rsidR="00C0342C">
            <w:rPr>
              <w:noProof/>
            </w:rPr>
            <w:t xml:space="preserve"> – s</w:t>
          </w:r>
          <w:r w:rsidR="00F6422F">
            <w:rPr>
              <w:noProof/>
            </w:rPr>
            <w:t xml:space="preserve">ogenannte Posts – </w:t>
          </w:r>
          <w:r w:rsidR="007C0A27">
            <w:rPr>
              <w:noProof/>
            </w:rPr>
            <w:t>zu veröffentlichen und von anderen bewerten sowie kommentieren zu lassen.</w:t>
          </w:r>
        </w:p>
        <w:p w14:paraId="64F1BDF7" w14:textId="15E3DC5E" w:rsidR="00945F74" w:rsidRDefault="00945F74" w:rsidP="00945F74">
          <w:pPr>
            <w:rPr>
              <w:noProof/>
            </w:rPr>
          </w:pPr>
          <w:r>
            <w:rPr>
              <w:noProof/>
            </w:rPr>
            <w:t>b</w:t>
          </w:r>
          <w:r w:rsidR="006853E2">
            <w:rPr>
              <w:noProof/>
            </w:rPr>
            <w:t>ottlePOST[</w:t>
          </w:r>
          <w:r>
            <w:rPr>
              <w:noProof/>
            </w:rPr>
            <w:t xml:space="preserve"> ] </w:t>
          </w:r>
          <w:r w:rsidR="00931D9E">
            <w:rPr>
              <w:noProof/>
            </w:rPr>
            <w:t xml:space="preserve">beinhaltet Funktionen, </w:t>
          </w:r>
          <w:r>
            <w:rPr>
              <w:noProof/>
            </w:rPr>
            <w:t xml:space="preserve">um Kurzmitteilungen mit Wave-Tags zu versenden. Diese Mitteilungen werden auf einer Timeline übersichtlich </w:t>
          </w:r>
          <w:r w:rsidRPr="00B60ACD">
            <w:rPr>
              <w:noProof/>
            </w:rPr>
            <w:t>dargestellt</w:t>
          </w:r>
          <w:r w:rsidR="008E0770">
            <w:rPr>
              <w:noProof/>
            </w:rPr>
            <w:t xml:space="preserve"> </w:t>
          </w:r>
          <w:r w:rsidRPr="00B60ACD">
            <w:rPr>
              <w:noProof/>
            </w:rPr>
            <w:t xml:space="preserve">und können dort </w:t>
          </w:r>
          <w:r w:rsidR="008846B4">
            <w:rPr>
              <w:noProof/>
            </w:rPr>
            <w:t xml:space="preserve">von allen Nutzern </w:t>
          </w:r>
          <w:r w:rsidRPr="00B60ACD">
            <w:rPr>
              <w:noProof/>
            </w:rPr>
            <w:t>bewertet werden. Falls</w:t>
          </w:r>
          <w:r>
            <w:rPr>
              <w:noProof/>
            </w:rPr>
            <w:t xml:space="preserve"> sich der Nutzer näher mit einem bestimmten „Thema“ beschäftigen möchte und weitere Postings zu einem Wavetag anschauen möchte, kann er auf den entsprechenden Tag klicken und bekommt eine Übersicht der Mitteilungen, die mit dem entspr</w:t>
          </w:r>
          <w:r w:rsidR="00235D5D">
            <w:rPr>
              <w:noProof/>
            </w:rPr>
            <w:t>echenden Wavetag versehen sind.</w:t>
          </w:r>
        </w:p>
        <w:p w14:paraId="291187B2" w14:textId="77777777" w:rsidR="00945F74" w:rsidRDefault="00945F74" w:rsidP="00945F74">
          <w:pPr>
            <w:rPr>
              <w:noProof/>
            </w:rPr>
          </w:pPr>
          <w:r>
            <w:rPr>
              <w:noProof/>
            </w:rPr>
            <w:t>Wie für eine solche Plattform üblich, ist dieser Dienst mehrbenutzerfähig, sodass sich mehrere Nutzer registrieren und anmelden können</w:t>
          </w:r>
          <w:r w:rsidRPr="005D4398">
            <w:rPr>
              <w:noProof/>
            </w:rPr>
            <w:t>. Auf einer eigenen Profilseite können die Nutzer ihre Daten einsehen und aktualisieren.</w:t>
          </w:r>
        </w:p>
        <w:p w14:paraId="208F7EC6" w14:textId="77777777" w:rsidR="00945F74" w:rsidRPr="005D4398" w:rsidRDefault="00945F74" w:rsidP="001E72BD">
          <w:pPr>
            <w:pStyle w:val="berschrift3"/>
            <w:rPr>
              <w:noProof/>
              <w:lang w:val="de-DE"/>
            </w:rPr>
          </w:pPr>
          <w:r w:rsidRPr="005D4398">
            <w:rPr>
              <w:lang w:val="de-DE"/>
            </w:rPr>
            <w:t>Bewertung</w:t>
          </w:r>
        </w:p>
        <w:p w14:paraId="36F98423" w14:textId="059AD9B4" w:rsidR="00FD1126" w:rsidRDefault="00945F74" w:rsidP="00945F74">
          <w:r w:rsidRPr="005D4398">
            <w:t xml:space="preserve">Die veröffentlichten </w:t>
          </w:r>
          <w:r w:rsidR="003D4AD8">
            <w:t>Posts</w:t>
          </w:r>
          <w:r w:rsidRPr="005D4398">
            <w:t xml:space="preserve"> können von anderen Nutzern bewertet werden. </w:t>
          </w:r>
          <w:r w:rsidR="00FD1126">
            <w:t>Wenn ein Nutzer einen Post positiv bewertet, wird die Summe der Muscheln um eins erhöht. Bei einer negativen Bewertung wird die Summe um eins reduziert.</w:t>
          </w:r>
          <w:r w:rsidR="000F6D03">
            <w:t xml:space="preserve"> Auf dieser Grundlage wird ein Ranking </w:t>
          </w:r>
          <w:r w:rsidR="000400CC">
            <w:t xml:space="preserve">mit Muschel-Punkten gebildet. </w:t>
          </w:r>
        </w:p>
        <w:p w14:paraId="4600DDC9" w14:textId="74B94743" w:rsidR="00203575" w:rsidRDefault="00810934" w:rsidP="00203575">
          <w:pPr>
            <w:rPr>
              <w:noProof/>
            </w:rPr>
          </w:pPr>
          <w:r>
            <w:rPr>
              <w:noProof/>
            </w:rPr>
            <w:t xml:space="preserve">Übersicht der Features: </w:t>
          </w:r>
        </w:p>
        <w:p w14:paraId="1EFACC7C" w14:textId="2B1E571E" w:rsidR="005B47CD" w:rsidRDefault="005B47CD" w:rsidP="0072524F">
          <w:pPr>
            <w:pStyle w:val="Aufzhlungszeichen"/>
            <w:rPr>
              <w:noProof/>
            </w:rPr>
          </w:pPr>
          <w:r>
            <w:rPr>
              <w:noProof/>
            </w:rPr>
            <w:t xml:space="preserve">Beiträge bewerten </w:t>
          </w:r>
        </w:p>
        <w:p w14:paraId="1B533890" w14:textId="77777777" w:rsidR="005B47CD" w:rsidRDefault="00810934" w:rsidP="0072524F">
          <w:pPr>
            <w:pStyle w:val="Aufzhlungszeichen"/>
            <w:rPr>
              <w:noProof/>
            </w:rPr>
          </w:pPr>
          <w:r>
            <w:rPr>
              <w:noProof/>
            </w:rPr>
            <w:t>Beiträge kommentie</w:t>
          </w:r>
          <w:r w:rsidR="005B47CD">
            <w:rPr>
              <w:noProof/>
            </w:rPr>
            <w:t xml:space="preserve">ren </w:t>
          </w:r>
        </w:p>
        <w:p w14:paraId="6941D7AA" w14:textId="4FE4E5DD" w:rsidR="0072524F" w:rsidRDefault="0072524F" w:rsidP="0072524F">
          <w:pPr>
            <w:pStyle w:val="Aufzhlungszeichen"/>
            <w:rPr>
              <w:noProof/>
            </w:rPr>
          </w:pPr>
          <w:r>
            <w:rPr>
              <w:noProof/>
            </w:rPr>
            <w:t xml:space="preserve">Eigene Beiträge löschen </w:t>
          </w:r>
        </w:p>
        <w:p w14:paraId="325AB32C" w14:textId="77777777" w:rsidR="0072524F" w:rsidRDefault="0072524F" w:rsidP="0072524F">
          <w:pPr>
            <w:pStyle w:val="Aufzhlungszeichen"/>
            <w:rPr>
              <w:noProof/>
            </w:rPr>
          </w:pPr>
          <w:r>
            <w:rPr>
              <w:noProof/>
            </w:rPr>
            <w:t xml:space="preserve">Nutzerkonten </w:t>
          </w:r>
        </w:p>
        <w:p w14:paraId="6C973B9A" w14:textId="77777777" w:rsidR="0072524F" w:rsidRDefault="00810934" w:rsidP="0072524F">
          <w:pPr>
            <w:pStyle w:val="Aufzhlungszeichen"/>
            <w:rPr>
              <w:noProof/>
            </w:rPr>
          </w:pPr>
          <w:r>
            <w:rPr>
              <w:noProof/>
            </w:rPr>
            <w:t>Anzeigen ei</w:t>
          </w:r>
          <w:r w:rsidR="0072524F">
            <w:rPr>
              <w:noProof/>
            </w:rPr>
            <w:t xml:space="preserve">gener Beiträge </w:t>
          </w:r>
        </w:p>
        <w:p w14:paraId="466A20DB" w14:textId="54D4C9DB" w:rsidR="0072524F" w:rsidRDefault="00810934" w:rsidP="0072524F">
          <w:pPr>
            <w:pStyle w:val="Aufzhlungszeichen"/>
            <w:rPr>
              <w:noProof/>
            </w:rPr>
          </w:pPr>
          <w:r>
            <w:rPr>
              <w:noProof/>
            </w:rPr>
            <w:t>Anz</w:t>
          </w:r>
          <w:r w:rsidR="00203575">
            <w:rPr>
              <w:noProof/>
            </w:rPr>
            <w:t>eigen kommentierter Beiträge</w:t>
          </w:r>
        </w:p>
        <w:p w14:paraId="4EECE28C" w14:textId="0C47D231" w:rsidR="0072524F" w:rsidRDefault="0072524F" w:rsidP="0072524F">
          <w:pPr>
            <w:pStyle w:val="Aufzhlungszeichen"/>
            <w:rPr>
              <w:noProof/>
            </w:rPr>
          </w:pPr>
          <w:r>
            <w:rPr>
              <w:noProof/>
            </w:rPr>
            <w:t>Punkte-Konto (</w:t>
          </w:r>
          <w:r w:rsidR="00203575">
            <w:rPr>
              <w:noProof/>
            </w:rPr>
            <w:t>Muschel-Konto</w:t>
          </w:r>
          <w:r>
            <w:rPr>
              <w:noProof/>
            </w:rPr>
            <w:t xml:space="preserve">) </w:t>
          </w:r>
        </w:p>
        <w:p w14:paraId="3A574D09" w14:textId="649F65C8" w:rsidR="004157E0" w:rsidRDefault="004157E0" w:rsidP="0072524F">
          <w:pPr>
            <w:pStyle w:val="Aufzhlungszeichen"/>
            <w:rPr>
              <w:noProof/>
            </w:rPr>
          </w:pPr>
          <w:r>
            <w:rPr>
              <w:noProof/>
            </w:rPr>
            <w:t>Responsive Design</w:t>
          </w:r>
        </w:p>
        <w:p w14:paraId="1BE2BDBB" w14:textId="77777777" w:rsidR="00CC51D2" w:rsidRDefault="00CC51D2">
          <w:pPr>
            <w:jc w:val="left"/>
            <w:rPr>
              <w:noProof/>
            </w:rPr>
          </w:pPr>
        </w:p>
        <w:p w14:paraId="2A8574AF" w14:textId="191A2AA5" w:rsidR="001E72BD" w:rsidRDefault="001E72BD">
          <w:pPr>
            <w:jc w:val="left"/>
            <w:rPr>
              <w:noProof/>
            </w:rPr>
          </w:pPr>
          <w:r>
            <w:rPr>
              <w:noProof/>
            </w:rPr>
            <w:br w:type="page"/>
          </w:r>
        </w:p>
        <w:p w14:paraId="16B9F6BB" w14:textId="78CFC988" w:rsidR="00512CFB" w:rsidRDefault="001E72BD" w:rsidP="00FE0D69">
          <w:pPr>
            <w:pStyle w:val="berschrift1"/>
            <w:rPr>
              <w:noProof/>
            </w:rPr>
          </w:pPr>
          <w:bookmarkStart w:id="5" w:name="_Toc482008694"/>
          <w:r>
            <w:rPr>
              <w:noProof/>
            </w:rPr>
            <w:lastRenderedPageBreak/>
            <w:t>Ansichten</w:t>
          </w:r>
          <w:bookmarkEnd w:id="5"/>
        </w:p>
        <w:p w14:paraId="26479D22" w14:textId="28F02A3A" w:rsidR="00851AD7" w:rsidRPr="00851E5D" w:rsidRDefault="00165BFC" w:rsidP="009406B7">
          <w:pPr>
            <w:pStyle w:val="berschrift2"/>
            <w:rPr>
              <w:noProof/>
            </w:rPr>
          </w:pPr>
          <w:bookmarkStart w:id="6" w:name="_Toc482008695"/>
          <w:r w:rsidRPr="00851E5D">
            <w:rPr>
              <w:noProof/>
            </w:rPr>
            <w:t>Login</w:t>
          </w:r>
          <w:r w:rsidR="004539CC" w:rsidRPr="00851E5D">
            <w:rPr>
              <w:noProof/>
            </w:rPr>
            <w:t>-Registrierungs</w:t>
          </w:r>
          <w:r w:rsidR="004A6B07" w:rsidRPr="00851E5D">
            <w:rPr>
              <w:noProof/>
            </w:rPr>
            <w:t>-Modul</w:t>
          </w:r>
          <w:bookmarkEnd w:id="6"/>
        </w:p>
        <w:p w14:paraId="2090B875" w14:textId="5D804C66" w:rsidR="00851E5D" w:rsidRPr="00851E5D" w:rsidRDefault="00851E5D" w:rsidP="00851E5D">
          <w:r w:rsidRPr="00D8719D">
            <w:t xml:space="preserve">Vor dem Nutzen der Applikation muss sich der Nutzer registrieren bzw. </w:t>
          </w:r>
          <w:r>
            <w:t>einloggen. Dies geschieht in der ersten Ansicht, die in den Anlagen 1 – 3 näher erläutert sind.</w:t>
          </w:r>
        </w:p>
        <w:p w14:paraId="7BB3B0B5" w14:textId="26952A10" w:rsidR="005E6569" w:rsidRDefault="00154EC6" w:rsidP="00263E2B">
          <w:pPr>
            <w:pStyle w:val="Zitat"/>
          </w:pPr>
          <w:r w:rsidRPr="00263E2B">
            <w:t>Das Login-</w:t>
          </w:r>
          <w:r w:rsidR="00B66473">
            <w:t xml:space="preserve"> und Registrierungs-</w:t>
          </w:r>
          <w:r w:rsidRPr="00263E2B">
            <w:t>Modul</w:t>
          </w:r>
          <w:r w:rsidR="00B77180" w:rsidRPr="00263E2B">
            <w:t xml:space="preserve"> beinhaltet Funktionen zum Registrieren und Einloggen eines Nutzers sowie eine Passwort-vergessen-Funktion, die das Passwort zurücksetzt und die Möglichkeit bietet, ein neues zu vergeben.</w:t>
          </w:r>
        </w:p>
        <w:p w14:paraId="723D94D9" w14:textId="44DC255B" w:rsidR="00263E2B" w:rsidRPr="00497141" w:rsidRDefault="00A25133" w:rsidP="009406B7">
          <w:pPr>
            <w:pStyle w:val="berschrift3"/>
            <w:rPr>
              <w:lang w:val="de-DE"/>
            </w:rPr>
          </w:pPr>
          <w:r w:rsidRPr="00497141">
            <w:rPr>
              <w:lang w:val="de-DE"/>
            </w:rPr>
            <w:t>Besonderheiten</w:t>
          </w:r>
        </w:p>
        <w:p w14:paraId="4C91ECA0" w14:textId="5C5C35DE" w:rsidR="00A25133" w:rsidRPr="00780BC0" w:rsidRDefault="00780BC0" w:rsidP="00A25133">
          <w:r w:rsidRPr="00780BC0">
            <w:t>Das Login-</w:t>
          </w:r>
          <w:r w:rsidR="005A1E76">
            <w:t xml:space="preserve"> und Registrierungs-</w:t>
          </w:r>
          <w:r w:rsidRPr="00780BC0">
            <w:t>Modul hat bereits einige Besonderheiten integriert:</w:t>
          </w:r>
        </w:p>
        <w:p w14:paraId="41DAF5E8" w14:textId="4DA02369" w:rsidR="00780BC0" w:rsidRDefault="00780BC0" w:rsidP="00780BC0">
          <w:pPr>
            <w:pStyle w:val="Aufzhlungszeichen"/>
          </w:pPr>
          <w:r>
            <w:t>Anzeige für die Passwort-Sicherheit</w:t>
          </w:r>
        </w:p>
        <w:p w14:paraId="137B4F02" w14:textId="562D8BB0" w:rsidR="00780BC0" w:rsidRDefault="00780BC0" w:rsidP="00780BC0">
          <w:pPr>
            <w:pStyle w:val="Aufzhlungszeichen"/>
          </w:pPr>
          <w:r>
            <w:t>Sichtbare Anzeige des Passwortes</w:t>
          </w:r>
        </w:p>
        <w:p w14:paraId="2C54B688" w14:textId="0959EAE4" w:rsidR="00780BC0" w:rsidRDefault="00780BC0" w:rsidP="00780BC0">
          <w:pPr>
            <w:pStyle w:val="Aufzhlungszeichen"/>
          </w:pPr>
          <w:r>
            <w:t>Uhr-Anzeige</w:t>
          </w:r>
        </w:p>
        <w:p w14:paraId="5994D49E" w14:textId="2F8516FF" w:rsidR="00780BC0" w:rsidRDefault="00780BC0" w:rsidP="00780BC0">
          <w:pPr>
            <w:pStyle w:val="Aufzhlungszeichen"/>
          </w:pPr>
          <w:r>
            <w:t>Tageszeitbasierte Begrüßung</w:t>
          </w:r>
        </w:p>
        <w:p w14:paraId="1FD007A9" w14:textId="7F66BC8B" w:rsidR="00780BC0" w:rsidRDefault="00780BC0" w:rsidP="00780BC0">
          <w:pPr>
            <w:pStyle w:val="Aufzhlungszeichen"/>
          </w:pPr>
          <w:r>
            <w:t>Zufällig ausgewählte Motivationssprüche inklusive passender Hintergrundbilder</w:t>
          </w:r>
        </w:p>
        <w:p w14:paraId="235C2AE4" w14:textId="3CB66A38" w:rsidR="00780BC0" w:rsidRDefault="00780BC0" w:rsidP="00780BC0">
          <w:pPr>
            <w:pStyle w:val="Aufzhlungszeichen"/>
          </w:pPr>
          <w:proofErr w:type="spellStart"/>
          <w:r>
            <w:t>LocalStorage</w:t>
          </w:r>
          <w:proofErr w:type="spellEnd"/>
          <w:r>
            <w:t>-Funktionalitäten</w:t>
          </w:r>
        </w:p>
        <w:p w14:paraId="3D15C115" w14:textId="5E3744BC" w:rsidR="004C6CD4" w:rsidRPr="004C6CD4" w:rsidRDefault="004C6CD4" w:rsidP="009406B7">
          <w:pPr>
            <w:pStyle w:val="WDK-berschrift4"/>
          </w:pPr>
          <w:r w:rsidRPr="004C6CD4">
            <w:t xml:space="preserve">Anzeige für </w:t>
          </w:r>
          <w:r w:rsidRPr="009406B7">
            <w:t>die</w:t>
          </w:r>
          <w:r w:rsidRPr="004C6CD4">
            <w:t xml:space="preserve"> Passwort-Sicherheit</w:t>
          </w:r>
        </w:p>
        <w:p w14:paraId="1231C622" w14:textId="2D096868" w:rsidR="00315936" w:rsidRDefault="004C6CD4" w:rsidP="006351A8">
          <w:r>
            <w:t xml:space="preserve">Im Login-Modul ist eine Anzeige in Form einer Skala enthalten, die die Passwortsicherheit mittels einer Farbskala (rot und grün) sowie eines Textes anzeigt. Dieses ist bei der Registrierung und der Erneuerung des Passworts </w:t>
          </w:r>
        </w:p>
        <w:p w14:paraId="5CF71680" w14:textId="74FFDBA0" w:rsidR="006351A8" w:rsidRPr="009A1BD9" w:rsidRDefault="006351A8" w:rsidP="00F313D8">
          <w:pPr>
            <w:pStyle w:val="WDK-berschrift4"/>
            <w:rPr>
              <w:lang w:val="de-DE"/>
            </w:rPr>
          </w:pPr>
          <w:r w:rsidRPr="009A1BD9">
            <w:rPr>
              <w:lang w:val="de-DE"/>
            </w:rPr>
            <w:t>Anzeige des Passwortes</w:t>
          </w:r>
        </w:p>
        <w:p w14:paraId="16997DB7" w14:textId="1D68C042" w:rsidR="006351A8" w:rsidRDefault="006351A8" w:rsidP="006351A8">
          <w:r>
            <w:t>Um die User Experience zu verbessern, wird auf eine doppelte Eingabe des Passwortes verzichtet. Stattdessen wird eine Möglichkeit integriert, das eingegebene Passwort als sichtbaren Text anzeigen zu lassen.</w:t>
          </w:r>
        </w:p>
        <w:p w14:paraId="56A469A9" w14:textId="6F820C9C" w:rsidR="00A4581A" w:rsidRPr="009A1BD9" w:rsidRDefault="00A4581A" w:rsidP="00F313D8">
          <w:pPr>
            <w:pStyle w:val="WDK-berschrift4"/>
            <w:rPr>
              <w:lang w:val="de-DE"/>
            </w:rPr>
          </w:pPr>
          <w:r w:rsidRPr="009A1BD9">
            <w:rPr>
              <w:lang w:val="de-DE"/>
            </w:rPr>
            <w:t>Uhr-Anzeige</w:t>
          </w:r>
        </w:p>
        <w:p w14:paraId="6B2AC1F8" w14:textId="50728AEA" w:rsidR="00A4581A" w:rsidRDefault="00A4581A" w:rsidP="00A4581A">
          <w:r w:rsidRPr="00A4581A">
            <w:t xml:space="preserve">Mittels einer JavaScript-Funktion wird auf der Startseite </w:t>
          </w:r>
          <w:r>
            <w:t>sowohl die Uhrzeit als auch das Datum angezeigt.</w:t>
          </w:r>
        </w:p>
        <w:p w14:paraId="55480115" w14:textId="36ABF931" w:rsidR="00A4581A" w:rsidRPr="009A1BD9" w:rsidRDefault="00A4581A" w:rsidP="00F313D8">
          <w:pPr>
            <w:pStyle w:val="WDK-berschrift4"/>
            <w:rPr>
              <w:lang w:val="de-DE"/>
            </w:rPr>
          </w:pPr>
          <w:r w:rsidRPr="009A1BD9">
            <w:rPr>
              <w:lang w:val="de-DE"/>
            </w:rPr>
            <w:t>Tageszeitbasierte Begrüßung</w:t>
          </w:r>
        </w:p>
        <w:p w14:paraId="6A98C684" w14:textId="5ACD7C14" w:rsidR="00A4581A" w:rsidRDefault="00A4581A" w:rsidP="00A4581A">
          <w:r w:rsidRPr="00A4581A">
            <w:t xml:space="preserve">Auf Basis der Tageszeit wird der Nutzer mit </w:t>
          </w:r>
          <w:r>
            <w:t>„Guten Morgen!“</w:t>
          </w:r>
          <w:r w:rsidR="002F405D">
            <w:t xml:space="preserve">, </w:t>
          </w:r>
          <w:r>
            <w:t>„Guten Tag!“</w:t>
          </w:r>
          <w:r w:rsidR="002F405D">
            <w:t xml:space="preserve">, </w:t>
          </w:r>
          <w:r>
            <w:t>„Guten Abend!“</w:t>
          </w:r>
          <w:r w:rsidR="002F405D">
            <w:t xml:space="preserve"> bzw. </w:t>
          </w:r>
          <w:r>
            <w:t>„Gute Nacht!“</w:t>
          </w:r>
          <w:r w:rsidR="002C335D">
            <w:t xml:space="preserve"> </w:t>
          </w:r>
          <w:r>
            <w:t>begrüßt.</w:t>
          </w:r>
        </w:p>
        <w:p w14:paraId="61E7C254" w14:textId="23640A34" w:rsidR="00A4581A" w:rsidRPr="009A1BD9" w:rsidRDefault="00A4581A" w:rsidP="00F313D8">
          <w:pPr>
            <w:pStyle w:val="WDK-berschrift4"/>
            <w:rPr>
              <w:lang w:val="de-DE"/>
            </w:rPr>
          </w:pPr>
          <w:r w:rsidRPr="009A1BD9">
            <w:rPr>
              <w:lang w:val="de-DE"/>
            </w:rPr>
            <w:t>Motivationssprüche inklusive Hintergrundbilder</w:t>
          </w:r>
        </w:p>
        <w:p w14:paraId="54803909" w14:textId="69B70EB7" w:rsidR="00A4581A" w:rsidRDefault="00A83CFE" w:rsidP="00A4581A">
          <w:r>
            <w:t>Beim Aufrufen der Startseite werden aus sechs Motivationssprüchen ein Motivationsspruch sowie das passende Hintergrundbild ausgewählt und angezeigt.</w:t>
          </w:r>
        </w:p>
        <w:p w14:paraId="2EBC713A" w14:textId="66B9F763" w:rsidR="005C1CFA" w:rsidRPr="009A1BD9" w:rsidRDefault="005C1CFA" w:rsidP="00F313D8">
          <w:pPr>
            <w:pStyle w:val="WDK-berschrift4"/>
            <w:rPr>
              <w:lang w:val="de-DE"/>
            </w:rPr>
          </w:pPr>
          <w:r w:rsidRPr="009A1BD9">
            <w:rPr>
              <w:lang w:val="de-DE"/>
            </w:rPr>
            <w:t>LocalStorage-Funktionalitäten</w:t>
          </w:r>
        </w:p>
        <w:p w14:paraId="07547EBD" w14:textId="0F77DA79" w:rsidR="005C1CFA" w:rsidRPr="00E34EC7" w:rsidRDefault="00E34EC7" w:rsidP="005C1CFA">
          <w:r w:rsidRPr="00E34EC7">
            <w:t xml:space="preserve">Die JavaScript-Funktionen </w:t>
          </w:r>
          <w:proofErr w:type="spellStart"/>
          <w:r w:rsidRPr="00E34EC7">
            <w:rPr>
              <w:rFonts w:ascii="Courier New" w:hAnsi="Courier New" w:cs="Courier New"/>
              <w:sz w:val="20"/>
            </w:rPr>
            <w:t>saveLocalStorage</w:t>
          </w:r>
          <w:proofErr w:type="spellEnd"/>
          <w:r w:rsidRPr="00E34EC7">
            <w:rPr>
              <w:rFonts w:ascii="Courier New" w:hAnsi="Courier New" w:cs="Courier New"/>
              <w:sz w:val="20"/>
            </w:rPr>
            <w:t>()</w:t>
          </w:r>
          <w:r w:rsidRPr="00E34EC7">
            <w:t xml:space="preserve"> und </w:t>
          </w:r>
          <w:proofErr w:type="spellStart"/>
          <w:r w:rsidRPr="00E34EC7">
            <w:rPr>
              <w:rFonts w:ascii="Courier New" w:hAnsi="Courier New" w:cs="Courier New"/>
              <w:sz w:val="20"/>
            </w:rPr>
            <w:t>loadLocalStorage</w:t>
          </w:r>
          <w:proofErr w:type="spellEnd"/>
          <w:r w:rsidRPr="00E34EC7">
            <w:rPr>
              <w:rFonts w:ascii="Courier New" w:hAnsi="Courier New" w:cs="Courier New"/>
              <w:sz w:val="20"/>
            </w:rPr>
            <w:t>()</w:t>
          </w:r>
          <w:r w:rsidRPr="00E34EC7">
            <w:t xml:space="preserve"> beherbergen die Logik, um den Usernamen sowie das Profilbild im </w:t>
          </w:r>
          <w:proofErr w:type="spellStart"/>
          <w:r w:rsidRPr="00E34EC7">
            <w:t>LocalStorage</w:t>
          </w:r>
          <w:proofErr w:type="spellEnd"/>
          <w:r w:rsidRPr="00E34EC7">
            <w:t xml:space="preserve"> des Nutzers nach erfolgreichem Login zu speichern und beim nächstem Aufruf der Startseite nach erfolgter Eingabe der E-Mail-Adresse einen personalisierten Begrüßungstext sowie das entsprechende Profilbild anzuzeigen.</w:t>
          </w:r>
        </w:p>
        <w:p w14:paraId="47BA0153" w14:textId="0FB0A1A1" w:rsidR="000168E1" w:rsidRPr="000168E1" w:rsidRDefault="00D13808" w:rsidP="000168E1">
          <w:pPr>
            <w:jc w:val="left"/>
            <w:rPr>
              <w:rFonts w:cs="Calibri Light"/>
              <w:noProof/>
              <w:color w:val="D62227"/>
              <w:spacing w:val="40"/>
              <w:w w:val="90"/>
              <w:sz w:val="44"/>
              <w:szCs w:val="44"/>
            </w:rPr>
          </w:pPr>
          <w:r w:rsidRPr="00437487">
            <w:rPr>
              <w:noProof/>
            </w:rPr>
            <w:lastRenderedPageBreak/>
            <w:br w:type="page"/>
          </w:r>
        </w:p>
      </w:sdtContent>
    </w:sdt>
    <w:bookmarkStart w:id="7" w:name="_Toc325634780" w:displacedByCustomXml="prev"/>
    <w:p w14:paraId="29B8F182" w14:textId="116D3B99" w:rsidR="000168E1" w:rsidRPr="00497141" w:rsidRDefault="00CC7DCC" w:rsidP="000F30E4">
      <w:pPr>
        <w:pStyle w:val="berschrift2"/>
        <w:rPr>
          <w:noProof/>
          <w:lang w:val="de-DE"/>
        </w:rPr>
      </w:pPr>
      <w:bookmarkStart w:id="8" w:name="_Toc482008696"/>
      <w:r w:rsidRPr="00497141">
        <w:rPr>
          <w:noProof/>
          <w:lang w:val="de-DE"/>
        </w:rPr>
        <w:lastRenderedPageBreak/>
        <w:t>Timeline</w:t>
      </w:r>
      <w:bookmarkEnd w:id="8"/>
    </w:p>
    <w:p w14:paraId="5491F58E" w14:textId="51D3C1C5" w:rsidR="008E009D" w:rsidRDefault="002729F0" w:rsidP="008E009D">
      <w:r>
        <w:t>Die erste Ansicht nach dem Login ist die Timeline</w:t>
      </w:r>
      <w:r w:rsidR="00D56873">
        <w:t>.</w:t>
      </w:r>
      <w:r>
        <w:t xml:space="preserve"> </w:t>
      </w:r>
    </w:p>
    <w:p w14:paraId="7E8623C5" w14:textId="1B82950B" w:rsidR="008E009D" w:rsidRDefault="009C0395" w:rsidP="008E009D">
      <w:pPr>
        <w:pStyle w:val="Zitat"/>
      </w:pPr>
      <w:r>
        <w:t>Die Timeline beinhaltet die</w:t>
      </w:r>
      <w:r w:rsidR="00157265">
        <w:t xml:space="preserve"> K</w:t>
      </w:r>
      <w:r w:rsidR="00F96462">
        <w:t>ernfunktionen der Applikation und stellt die Startseite der Anwendung dar.</w:t>
      </w:r>
    </w:p>
    <w:p w14:paraId="7B173EF0" w14:textId="3DBCE698" w:rsidR="008E009D" w:rsidRPr="002729F0" w:rsidRDefault="006E6717" w:rsidP="000F30E4">
      <w:pPr>
        <w:pStyle w:val="berschrift3"/>
      </w:pPr>
      <w:proofErr w:type="spellStart"/>
      <w:r>
        <w:t>Funktionen</w:t>
      </w:r>
      <w:proofErr w:type="spellEnd"/>
    </w:p>
    <w:p w14:paraId="50E5B374" w14:textId="20DAA383" w:rsidR="008E009D" w:rsidRDefault="00CC684B" w:rsidP="008E009D">
      <w:pPr>
        <w:pStyle w:val="Aufzhlungszeichen"/>
      </w:pPr>
      <w:r>
        <w:t>Wetter-Anzeige</w:t>
      </w:r>
    </w:p>
    <w:p w14:paraId="7EBF9B6C" w14:textId="16A9675E" w:rsidR="0082559B" w:rsidRDefault="0082559B" w:rsidP="00F57D9A">
      <w:pPr>
        <w:pStyle w:val="Aufzhlungszeichen"/>
      </w:pPr>
      <w:r>
        <w:t>Konto-Übersicht</w:t>
      </w:r>
    </w:p>
    <w:p w14:paraId="17224934" w14:textId="2E199517" w:rsidR="008E009D" w:rsidRDefault="00D215A2" w:rsidP="008E009D">
      <w:pPr>
        <w:pStyle w:val="Aufzhlungszeichen"/>
      </w:pPr>
      <w:r>
        <w:t>Status posten</w:t>
      </w:r>
    </w:p>
    <w:p w14:paraId="6C47C7DF" w14:textId="1B5ED547" w:rsidR="008E009D" w:rsidRDefault="001F0015" w:rsidP="008E009D">
      <w:pPr>
        <w:pStyle w:val="Aufzhlungszeichen"/>
      </w:pPr>
      <w:r>
        <w:t>Anzeige der</w:t>
      </w:r>
      <w:r w:rsidR="00C52A2D">
        <w:t xml:space="preserve"> Posts</w:t>
      </w:r>
    </w:p>
    <w:p w14:paraId="2C08DC7C" w14:textId="7E46CE3E" w:rsidR="008E009D" w:rsidRPr="001F0015" w:rsidRDefault="00F85443" w:rsidP="000F30E4">
      <w:pPr>
        <w:pStyle w:val="WDK-berschrift4"/>
      </w:pPr>
      <w:r>
        <w:t>Wetter-Anzeige</w:t>
      </w:r>
    </w:p>
    <w:p w14:paraId="6AFF3977" w14:textId="0C6369E9" w:rsidR="008E009D" w:rsidRDefault="00B16B39" w:rsidP="002161BF">
      <w:r>
        <w:t>Auf der Timeline</w:t>
      </w:r>
      <w:r w:rsidR="00D14287">
        <w:t xml:space="preserve"> </w:t>
      </w:r>
      <w:r w:rsidR="00535A81">
        <w:t xml:space="preserve">wird ein Wetter-Widget angezeigt, welches auf dem im Profil eingetragenen Ort basiert. </w:t>
      </w:r>
      <w:r w:rsidR="002161BF">
        <w:t xml:space="preserve">Die angezeigten Daten werden mithilfe der API von </w:t>
      </w:r>
      <w:proofErr w:type="spellStart"/>
      <w:r w:rsidR="002161BF">
        <w:t>OpenW</w:t>
      </w:r>
      <w:r w:rsidR="002161BF" w:rsidRPr="002161BF">
        <w:t>eathermap</w:t>
      </w:r>
      <w:proofErr w:type="spellEnd"/>
      <w:r w:rsidR="002161BF">
        <w:rPr>
          <w:rStyle w:val="Funotenzeichen"/>
        </w:rPr>
        <w:footnoteReference w:id="1"/>
      </w:r>
      <w:r w:rsidR="002161BF">
        <w:t xml:space="preserve"> </w:t>
      </w:r>
      <w:r w:rsidR="008F7D52">
        <w:t>abgefragt und angezeigt.</w:t>
      </w:r>
    </w:p>
    <w:p w14:paraId="01F4F015" w14:textId="7E158D62" w:rsidR="00CF187B" w:rsidRPr="002729F0" w:rsidRDefault="00262084" w:rsidP="00CF187B">
      <w:pPr>
        <w:pStyle w:val="WDK-berschrift4"/>
        <w:rPr>
          <w:lang w:val="de-DE"/>
        </w:rPr>
      </w:pPr>
      <w:r>
        <w:rPr>
          <w:lang w:val="de-DE"/>
        </w:rPr>
        <w:t>Konto-Übersicht</w:t>
      </w:r>
    </w:p>
    <w:p w14:paraId="12752616" w14:textId="7538EAC4" w:rsidR="00CF187B" w:rsidRDefault="00217553" w:rsidP="007220E4">
      <w:r>
        <w:t>In der Konto-Übersicht werden</w:t>
      </w:r>
      <w:r w:rsidR="00A17AC3">
        <w:t xml:space="preserve"> sowohl</w:t>
      </w:r>
      <w:r w:rsidR="003157CD">
        <w:t xml:space="preserve"> </w:t>
      </w:r>
      <w:r w:rsidR="00651D2D">
        <w:t>der volle Name</w:t>
      </w:r>
      <w:r w:rsidR="003157CD">
        <w:t xml:space="preserve"> (falls vorhanden)</w:t>
      </w:r>
      <w:r w:rsidR="00651D2D">
        <w:t xml:space="preserve"> als auch</w:t>
      </w:r>
      <w:r w:rsidR="00A17AC3">
        <w:t xml:space="preserve"> der Username angezeigt. </w:t>
      </w:r>
      <w:r w:rsidR="006D6E87">
        <w:t>Außerdem werden die Anzahl der Follower und Gefolgten</w:t>
      </w:r>
      <w:r w:rsidR="00A73DFD">
        <w:t>,</w:t>
      </w:r>
      <w:r w:rsidR="006D6E87">
        <w:t xml:space="preserve"> sowie die Anzahl der Muschelpunkte dargestellt.</w:t>
      </w:r>
      <w:r>
        <w:t xml:space="preserve"> </w:t>
      </w:r>
      <w:r w:rsidR="00CF187B">
        <w:t xml:space="preserve"> </w:t>
      </w:r>
    </w:p>
    <w:p w14:paraId="5C4C81D1" w14:textId="7B2340AD" w:rsidR="008E009D" w:rsidRPr="002729F0" w:rsidRDefault="00721A0F" w:rsidP="008E009D">
      <w:pPr>
        <w:pStyle w:val="WDK-berschrift4"/>
        <w:rPr>
          <w:lang w:val="de-DE"/>
        </w:rPr>
      </w:pPr>
      <w:r>
        <w:rPr>
          <w:lang w:val="de-DE"/>
        </w:rPr>
        <w:t>Status posten</w:t>
      </w:r>
    </w:p>
    <w:p w14:paraId="7E1D04DD" w14:textId="48709AD5" w:rsidR="008E009D" w:rsidRDefault="00742230" w:rsidP="008E009D">
      <w:r>
        <w:t xml:space="preserve">Die Kernfunktion der </w:t>
      </w:r>
      <w:r w:rsidR="0046153B">
        <w:t xml:space="preserve">Anwendung, das </w:t>
      </w:r>
      <w:r w:rsidR="00E56812">
        <w:t>P</w:t>
      </w:r>
      <w:r w:rsidR="0046153B">
        <w:t xml:space="preserve">osten der Kurzmitteilungen, </w:t>
      </w:r>
      <w:r w:rsidR="00A93B27">
        <w:t>wird über ein Textfeld am oberen Rand realisiert.</w:t>
      </w:r>
    </w:p>
    <w:p w14:paraId="3A509F9A" w14:textId="15E83BA2" w:rsidR="008E009D" w:rsidRPr="002729F0" w:rsidRDefault="001B0B10" w:rsidP="008E009D">
      <w:pPr>
        <w:pStyle w:val="WDK-berschrift4"/>
        <w:rPr>
          <w:lang w:val="de-DE"/>
        </w:rPr>
      </w:pPr>
      <w:r>
        <w:rPr>
          <w:lang w:val="de-DE"/>
        </w:rPr>
        <w:t>Anzeige der Posts</w:t>
      </w:r>
    </w:p>
    <w:p w14:paraId="26941EE5" w14:textId="0EE5D4AC" w:rsidR="00CC7DCC" w:rsidRPr="002729F0" w:rsidRDefault="00AA2844" w:rsidP="00CC7DCC">
      <w:r>
        <w:rPr>
          <w:noProof/>
          <w:lang w:eastAsia="ko-KR"/>
        </w:rPr>
        <w:drawing>
          <wp:anchor distT="0" distB="0" distL="114300" distR="114300" simplePos="0" relativeHeight="251759616" behindDoc="0" locked="0" layoutInCell="1" allowOverlap="1" wp14:anchorId="6F3FD4B9" wp14:editId="44EFB225">
            <wp:simplePos x="0" y="0"/>
            <wp:positionH relativeFrom="column">
              <wp:posOffset>4297680</wp:posOffset>
            </wp:positionH>
            <wp:positionV relativeFrom="paragraph">
              <wp:posOffset>659130</wp:posOffset>
            </wp:positionV>
            <wp:extent cx="243205" cy="197485"/>
            <wp:effectExtent l="0" t="0" r="4445" b="0"/>
            <wp:wrapThrough wrapText="bothSides">
              <wp:wrapPolygon edited="0">
                <wp:start x="0" y="0"/>
                <wp:lineTo x="0" y="18752"/>
                <wp:lineTo x="20303" y="18752"/>
                <wp:lineTo x="20303" y="0"/>
                <wp:lineTo x="0" y="0"/>
              </wp:wrapPolygon>
            </wp:wrapThrough>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rsidR="000D3820">
        <w:rPr>
          <w:noProof/>
          <w:lang w:eastAsia="ko-KR"/>
        </w:rPr>
        <w:drawing>
          <wp:anchor distT="0" distB="0" distL="114300" distR="114300" simplePos="0" relativeHeight="251758592" behindDoc="0" locked="0" layoutInCell="1" allowOverlap="1" wp14:anchorId="1A496CE5" wp14:editId="03F9440C">
            <wp:simplePos x="0" y="0"/>
            <wp:positionH relativeFrom="column">
              <wp:posOffset>4001258</wp:posOffset>
            </wp:positionH>
            <wp:positionV relativeFrom="paragraph">
              <wp:posOffset>434975</wp:posOffset>
            </wp:positionV>
            <wp:extent cx="217805" cy="197485"/>
            <wp:effectExtent l="0" t="0" r="0" b="0"/>
            <wp:wrapThrough wrapText="bothSides">
              <wp:wrapPolygon edited="0">
                <wp:start x="0" y="0"/>
                <wp:lineTo x="0" y="18752"/>
                <wp:lineTo x="18892" y="18752"/>
                <wp:lineTo x="18892"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805" cy="197485"/>
                    </a:xfrm>
                    <a:prstGeom prst="rect">
                      <a:avLst/>
                    </a:prstGeom>
                  </pic:spPr>
                </pic:pic>
              </a:graphicData>
            </a:graphic>
          </wp:anchor>
        </w:drawing>
      </w:r>
      <w:r w:rsidR="000D3820">
        <w:rPr>
          <w:noProof/>
          <w:lang w:eastAsia="ko-KR"/>
        </w:rPr>
        <w:drawing>
          <wp:anchor distT="0" distB="0" distL="114300" distR="114300" simplePos="0" relativeHeight="251757568" behindDoc="0" locked="0" layoutInCell="1" allowOverlap="1" wp14:anchorId="7469DAB0" wp14:editId="3E69AE00">
            <wp:simplePos x="0" y="0"/>
            <wp:positionH relativeFrom="column">
              <wp:posOffset>3202940</wp:posOffset>
            </wp:positionH>
            <wp:positionV relativeFrom="paragraph">
              <wp:posOffset>433070</wp:posOffset>
            </wp:positionV>
            <wp:extent cx="238125" cy="199390"/>
            <wp:effectExtent l="0" t="0" r="9525" b="0"/>
            <wp:wrapThrough wrapText="bothSides">
              <wp:wrapPolygon edited="0">
                <wp:start x="0" y="0"/>
                <wp:lineTo x="0" y="18573"/>
                <wp:lineTo x="20736" y="18573"/>
                <wp:lineTo x="20736" y="0"/>
                <wp:lineTo x="0" y="0"/>
              </wp:wrapPolygon>
            </wp:wrapThrough>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125" cy="199390"/>
                    </a:xfrm>
                    <a:prstGeom prst="rect">
                      <a:avLst/>
                    </a:prstGeom>
                  </pic:spPr>
                </pic:pic>
              </a:graphicData>
            </a:graphic>
          </wp:anchor>
        </w:drawing>
      </w:r>
      <w:r w:rsidR="008C5268">
        <w:t>Auf der Timeline werden</w:t>
      </w:r>
      <w:r w:rsidR="003E21BB">
        <w:t xml:space="preserve"> die letzten Posts </w:t>
      </w:r>
      <w:r w:rsidR="008461C6">
        <w:t xml:space="preserve">übersichtlich dargestellt. Jeder Post beinhaltet den Verfasser mit vollem Namen sowie dessen Profilfoto. </w:t>
      </w:r>
      <w:r w:rsidR="000E7DA3">
        <w:t>Mithilfe des Erstelldatums wird angezeigt</w:t>
      </w:r>
      <w:r w:rsidR="00A73DFD">
        <w:t>,</w:t>
      </w:r>
      <w:r w:rsidR="000E7DA3">
        <w:t xml:space="preserve"> vor welcher Zeitspanne bzw. an welchem Tag der jeweilige Post veröffentlicht wurde.</w:t>
      </w:r>
      <w:r w:rsidR="002820AA">
        <w:t xml:space="preserve"> Mithilfe des </w:t>
      </w:r>
      <w:r w:rsidR="00977589">
        <w:t>-</w:t>
      </w:r>
      <w:r w:rsidR="000D3820">
        <w:t xml:space="preserve"> bzw. </w:t>
      </w:r>
      <w:r w:rsidR="002820AA">
        <w:t>-Icons</w:t>
      </w:r>
      <w:r w:rsidR="000D3820">
        <w:t xml:space="preserve"> </w:t>
      </w:r>
      <w:r w:rsidR="00B561DF">
        <w:t xml:space="preserve">kann eine Bewertung des Posts erfolgen. </w:t>
      </w:r>
      <w:r w:rsidR="00A73DFD">
        <w:t>Es kann</w:t>
      </w:r>
      <w:r w:rsidR="0055372E">
        <w:t xml:space="preserve"> jedoch nur eine Möglichkeit </w:t>
      </w:r>
      <w:r w:rsidR="00A73DFD">
        <w:t>je Post gewählt werden</w:t>
      </w:r>
      <w:r w:rsidR="0055372E">
        <w:t>.</w:t>
      </w:r>
      <w:r>
        <w:t xml:space="preserve"> Das -Icon verlinkt zu der Ansicht „Post</w:t>
      </w:r>
      <w:r w:rsidR="00BA1294">
        <w:t>“, bei der der Post mit allen Kommentaren dargestellt wird.</w:t>
      </w:r>
    </w:p>
    <w:p w14:paraId="56CA1EB0" w14:textId="77777777" w:rsidR="00A27016" w:rsidRDefault="00A27016" w:rsidP="009A1E76">
      <w:pPr>
        <w:jc w:val="left"/>
        <w:rPr>
          <w:noProof/>
        </w:rPr>
      </w:pPr>
    </w:p>
    <w:p w14:paraId="3C750DE7" w14:textId="2F9069A2" w:rsidR="000C546C" w:rsidRDefault="000C546C">
      <w:pPr>
        <w:jc w:val="left"/>
        <w:rPr>
          <w:rFonts w:cs="Calibri Light"/>
          <w:noProof/>
          <w:color w:val="D62227"/>
          <w:spacing w:val="40"/>
          <w:w w:val="90"/>
          <w:sz w:val="36"/>
          <w:szCs w:val="44"/>
        </w:rPr>
      </w:pPr>
      <w:r>
        <w:rPr>
          <w:noProof/>
        </w:rPr>
        <w:br w:type="page"/>
      </w:r>
    </w:p>
    <w:p w14:paraId="0BF9DEA2" w14:textId="6D05931B" w:rsidR="000C546C" w:rsidRPr="000C546C" w:rsidRDefault="00514B87" w:rsidP="000C546C">
      <w:pPr>
        <w:pStyle w:val="berschrift2"/>
        <w:rPr>
          <w:noProof/>
          <w:lang w:val="de-DE"/>
        </w:rPr>
      </w:pPr>
      <w:bookmarkStart w:id="9" w:name="_Toc482008697"/>
      <w:r>
        <w:rPr>
          <w:noProof/>
          <w:lang w:val="de-DE"/>
        </w:rPr>
        <w:lastRenderedPageBreak/>
        <w:t>Post</w:t>
      </w:r>
      <w:bookmarkEnd w:id="9"/>
    </w:p>
    <w:p w14:paraId="0BDE95B1" w14:textId="64F94FA5" w:rsidR="000C546C" w:rsidRDefault="00514B87" w:rsidP="000C546C">
      <w:r>
        <w:rPr>
          <w:noProof/>
          <w:lang w:eastAsia="ko-KR"/>
        </w:rPr>
        <w:drawing>
          <wp:anchor distT="0" distB="0" distL="114300" distR="114300" simplePos="0" relativeHeight="251773952" behindDoc="0" locked="0" layoutInCell="1" allowOverlap="1" wp14:anchorId="0361D1CC" wp14:editId="2678CC00">
            <wp:simplePos x="0" y="0"/>
            <wp:positionH relativeFrom="column">
              <wp:posOffset>2350317</wp:posOffset>
            </wp:positionH>
            <wp:positionV relativeFrom="paragraph">
              <wp:posOffset>8890</wp:posOffset>
            </wp:positionV>
            <wp:extent cx="243205" cy="197485"/>
            <wp:effectExtent l="0" t="0" r="4445" b="0"/>
            <wp:wrapThrough wrapText="bothSides">
              <wp:wrapPolygon edited="0">
                <wp:start x="0" y="0"/>
                <wp:lineTo x="0" y="18752"/>
                <wp:lineTo x="20303" y="18752"/>
                <wp:lineTo x="20303" y="0"/>
                <wp:lineTo x="0" y="0"/>
              </wp:wrapPolygon>
            </wp:wrapThrough>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t>Die Post-</w:t>
      </w:r>
      <w:r w:rsidR="000C546C">
        <w:t xml:space="preserve">Ansicht </w:t>
      </w:r>
      <w:r>
        <w:t>erreicht man durch das -icon.</w:t>
      </w:r>
      <w:r w:rsidR="000C546C">
        <w:t xml:space="preserve"> </w:t>
      </w:r>
    </w:p>
    <w:p w14:paraId="75215A8C" w14:textId="7040BAA6" w:rsidR="000C546C" w:rsidRDefault="00514B87" w:rsidP="000C546C">
      <w:pPr>
        <w:pStyle w:val="Zitat"/>
      </w:pPr>
      <w:r>
        <w:t>Die Post-Ansicht zeigt die Details und Kommentare zu einem Post auf einen Blick.</w:t>
      </w:r>
      <w:r w:rsidR="00D2371D">
        <w:t xml:space="preserve"> Auch das Verfassen eines Kommentares ist in dieser Ansicht möglich.</w:t>
      </w:r>
    </w:p>
    <w:p w14:paraId="1B9BB65B" w14:textId="77777777" w:rsidR="000C546C" w:rsidRPr="002729F0" w:rsidRDefault="000C546C" w:rsidP="000C546C">
      <w:pPr>
        <w:pStyle w:val="berschrift3"/>
      </w:pPr>
      <w:proofErr w:type="spellStart"/>
      <w:r>
        <w:t>Funktionen</w:t>
      </w:r>
      <w:proofErr w:type="spellEnd"/>
    </w:p>
    <w:p w14:paraId="4AE268C0" w14:textId="02A22A3A" w:rsidR="000C546C" w:rsidRDefault="008E59E1" w:rsidP="008E59E1">
      <w:pPr>
        <w:pStyle w:val="Aufzhlungszeichen"/>
      </w:pPr>
      <w:r>
        <w:t xml:space="preserve">Inhalt und </w:t>
      </w:r>
      <w:r w:rsidR="00D2371D">
        <w:t xml:space="preserve">Details </w:t>
      </w:r>
      <w:r>
        <w:t xml:space="preserve">des </w:t>
      </w:r>
      <w:r w:rsidR="00D2371D">
        <w:t>Post</w:t>
      </w:r>
      <w:r>
        <w:t>s</w:t>
      </w:r>
      <w:r w:rsidR="00D2371D">
        <w:t xml:space="preserve"> anzeigen</w:t>
      </w:r>
    </w:p>
    <w:p w14:paraId="6AD95FF2" w14:textId="128E6ECB" w:rsidR="000C546C" w:rsidRDefault="00D2371D" w:rsidP="000C546C">
      <w:pPr>
        <w:pStyle w:val="Aufzhlungszeichen"/>
      </w:pPr>
      <w:r>
        <w:t>Kommentar posten</w:t>
      </w:r>
    </w:p>
    <w:p w14:paraId="3042AAB8" w14:textId="445BA93F" w:rsidR="000C546C" w:rsidRDefault="00D2371D" w:rsidP="000C546C">
      <w:pPr>
        <w:pStyle w:val="Aufzhlungszeichen"/>
      </w:pPr>
      <w:r>
        <w:t>Anzeige der geposteten Kommentare</w:t>
      </w:r>
    </w:p>
    <w:p w14:paraId="089C2C97" w14:textId="47B6707C" w:rsidR="000C546C" w:rsidRPr="001F0015" w:rsidRDefault="000C546C" w:rsidP="000C546C">
      <w:pPr>
        <w:pStyle w:val="WDK-berschrift4"/>
      </w:pPr>
      <w:r>
        <w:t>Anzeige</w:t>
      </w:r>
      <w:r w:rsidR="008E59E1">
        <w:t xml:space="preserve"> des Posts</w:t>
      </w:r>
    </w:p>
    <w:p w14:paraId="6A6744DD" w14:textId="5A1D167F" w:rsidR="000C546C" w:rsidRDefault="008E59E1" w:rsidP="000C546C">
      <w:r>
        <w:t>Für den Post wird der Name des Verfassers, sowie sein Profilbild angezeigt. Des Weiteren ist die Zeit, zu der der Post verfasst wurde, angezeigt. Unterhalb des Postinhaltes werden die Details, also die Muschelpunkte, angezeigt. Auch die Icons zum Bewerten des Posts sind in dieser Ansicht vorhanden.</w:t>
      </w:r>
    </w:p>
    <w:p w14:paraId="16C9D257" w14:textId="23033BE6" w:rsidR="000C546C" w:rsidRPr="002729F0" w:rsidRDefault="00D61F40" w:rsidP="000C546C">
      <w:pPr>
        <w:pStyle w:val="WDK-berschrift4"/>
        <w:rPr>
          <w:lang w:val="de-DE"/>
        </w:rPr>
      </w:pPr>
      <w:r>
        <w:rPr>
          <w:lang w:val="de-DE"/>
        </w:rPr>
        <w:t>Kommentar posten</w:t>
      </w:r>
    </w:p>
    <w:p w14:paraId="57971757" w14:textId="58F4988C" w:rsidR="000C546C" w:rsidRDefault="00D61F40" w:rsidP="000C546C">
      <w:r>
        <w:t>Ein Textfeld direkt unterhalb des Postinhalts ermöglicht das Kommentieren.</w:t>
      </w:r>
      <w:r w:rsidR="000C546C">
        <w:t xml:space="preserve">  </w:t>
      </w:r>
    </w:p>
    <w:p w14:paraId="5A67463C" w14:textId="77E1EAC8" w:rsidR="000C546C" w:rsidRPr="002729F0" w:rsidRDefault="003745E9" w:rsidP="000C546C">
      <w:pPr>
        <w:pStyle w:val="WDK-berschrift4"/>
        <w:rPr>
          <w:lang w:val="de-DE"/>
        </w:rPr>
      </w:pPr>
      <w:r>
        <w:rPr>
          <w:lang w:val="de-DE"/>
        </w:rPr>
        <w:t>Anzeige der Kommentare</w:t>
      </w:r>
    </w:p>
    <w:p w14:paraId="69F118EA" w14:textId="603D9B38" w:rsidR="000C546C" w:rsidRPr="002729F0" w:rsidRDefault="008C31B1" w:rsidP="000C546C">
      <w:r>
        <w:t>Unterhalb des Posts werden alle bisher geposteten Kommentare angezeigt. Diese beinhalten ähnlich wie der Post selbst den Namen und das Profilbild des Verfassers. Die Zeit, zu der der Kommentar abgegeben wurde, wird ebenfalls angezeigt.</w:t>
      </w:r>
    </w:p>
    <w:p w14:paraId="3D2BA55B" w14:textId="22F97F96" w:rsidR="009E3720" w:rsidRPr="00497141" w:rsidRDefault="005A7B7A" w:rsidP="009E3720">
      <w:pPr>
        <w:pStyle w:val="berschrift2"/>
        <w:rPr>
          <w:noProof/>
          <w:lang w:val="de-DE"/>
        </w:rPr>
      </w:pPr>
      <w:r w:rsidRPr="009E3720">
        <w:rPr>
          <w:noProof/>
          <w:lang w:val="de-DE"/>
        </w:rPr>
        <w:br w:type="page"/>
      </w:r>
      <w:bookmarkStart w:id="10" w:name="_Toc482008698"/>
      <w:r w:rsidR="009E3720">
        <w:rPr>
          <w:noProof/>
          <w:lang w:val="de-DE"/>
        </w:rPr>
        <w:lastRenderedPageBreak/>
        <w:t>Wave</w:t>
      </w:r>
      <w:r w:rsidR="002E6C2A">
        <w:rPr>
          <w:noProof/>
          <w:lang w:val="de-DE"/>
        </w:rPr>
        <w:t>tags</w:t>
      </w:r>
      <w:bookmarkEnd w:id="10"/>
    </w:p>
    <w:p w14:paraId="4E735E3D" w14:textId="2BB6EED4" w:rsidR="009E3720" w:rsidRDefault="00D57E9B" w:rsidP="009E3720">
      <w:r>
        <w:t xml:space="preserve">Die </w:t>
      </w:r>
      <w:proofErr w:type="spellStart"/>
      <w:r>
        <w:t>Wavetag</w:t>
      </w:r>
      <w:proofErr w:type="spellEnd"/>
      <w:r>
        <w:t>-</w:t>
      </w:r>
      <w:r w:rsidR="009E3720">
        <w:t xml:space="preserve">Ansicht </w:t>
      </w:r>
      <w:r>
        <w:t xml:space="preserve">wird über die </w:t>
      </w:r>
      <w:proofErr w:type="spellStart"/>
      <w:r>
        <w:t>Wavetag</w:t>
      </w:r>
      <w:proofErr w:type="spellEnd"/>
      <w:r>
        <w:t>-Auswahl in der oberen Rechten Ecke eines Posts erreicht.</w:t>
      </w:r>
      <w:r w:rsidR="009E3720">
        <w:t xml:space="preserve"> </w:t>
      </w:r>
    </w:p>
    <w:p w14:paraId="3AF31D42" w14:textId="02197326" w:rsidR="009E3720" w:rsidRDefault="009E3720" w:rsidP="009E3720">
      <w:pPr>
        <w:pStyle w:val="Zitat"/>
      </w:pPr>
      <w:r>
        <w:t>Die</w:t>
      </w:r>
      <w:r w:rsidR="00D57E9B">
        <w:t xml:space="preserve">se Ansicht stellt alle Posts dar, die den ausgewählten </w:t>
      </w:r>
      <w:proofErr w:type="spellStart"/>
      <w:r w:rsidR="00D57E9B">
        <w:t>Wavetag</w:t>
      </w:r>
      <w:proofErr w:type="spellEnd"/>
      <w:r w:rsidR="00D57E9B">
        <w:t xml:space="preserve"> beinhalten.</w:t>
      </w:r>
    </w:p>
    <w:p w14:paraId="1BB63150" w14:textId="77777777" w:rsidR="009E3720" w:rsidRPr="002729F0" w:rsidRDefault="009E3720" w:rsidP="009E3720">
      <w:pPr>
        <w:pStyle w:val="berschrift3"/>
      </w:pPr>
      <w:proofErr w:type="spellStart"/>
      <w:r>
        <w:t>Funktionen</w:t>
      </w:r>
      <w:proofErr w:type="spellEnd"/>
    </w:p>
    <w:p w14:paraId="378E96B7" w14:textId="33017D72" w:rsidR="009E3720" w:rsidRDefault="00D57E9B" w:rsidP="009E3720">
      <w:pPr>
        <w:pStyle w:val="Aufzhlungszeichen"/>
      </w:pPr>
      <w:r>
        <w:t xml:space="preserve">Posts mit einem bestimmten </w:t>
      </w:r>
      <w:proofErr w:type="spellStart"/>
      <w:r>
        <w:t>Wavetag</w:t>
      </w:r>
      <w:proofErr w:type="spellEnd"/>
      <w:r>
        <w:t xml:space="preserve"> anzeigen</w:t>
      </w:r>
    </w:p>
    <w:p w14:paraId="02F0C381" w14:textId="3DE91126" w:rsidR="009E3720" w:rsidRDefault="00D57E9B" w:rsidP="009E3720">
      <w:pPr>
        <w:pStyle w:val="Aufzhlungszeichen"/>
      </w:pPr>
      <w:r>
        <w:t>Kommentar zu Post verfassen</w:t>
      </w:r>
    </w:p>
    <w:p w14:paraId="6988DE36" w14:textId="51AA9FBF" w:rsidR="009E3720" w:rsidRPr="001F0015" w:rsidRDefault="00C43C17" w:rsidP="009E3720">
      <w:pPr>
        <w:pStyle w:val="WDK-berschrift4"/>
      </w:pPr>
      <w:r>
        <w:t>Posts anzeigen</w:t>
      </w:r>
    </w:p>
    <w:p w14:paraId="42C1C038" w14:textId="1B1A8F87" w:rsidR="009E3720" w:rsidRDefault="001D5D8A" w:rsidP="009E3720">
      <w:r>
        <w:t xml:space="preserve">Der ausgewählte </w:t>
      </w:r>
      <w:proofErr w:type="spellStart"/>
      <w:r>
        <w:t>Wavetag</w:t>
      </w:r>
      <w:proofErr w:type="spellEnd"/>
      <w:r>
        <w:t xml:space="preserve"> wird oben als Überschrift angezeigt. Unter dieser werden alle Posts dargestellt, die den gewählten </w:t>
      </w:r>
      <w:proofErr w:type="spellStart"/>
      <w:r>
        <w:t>Wavetag</w:t>
      </w:r>
      <w:proofErr w:type="spellEnd"/>
      <w:r>
        <w:t xml:space="preserve"> beinhalten. Die Post-Anzeige ist wie in anderen Ansichten aufgebaut. Sie zeigt den Verfassernamen, sein Profilbild und die Veröffentlichungszeit an.</w:t>
      </w:r>
      <w:r w:rsidR="00D513FA">
        <w:t xml:space="preserve"> Auch die Bewertungsoptionen sind vorhanden.</w:t>
      </w:r>
    </w:p>
    <w:p w14:paraId="1DF805D4" w14:textId="14926FEB" w:rsidR="009E3720" w:rsidRPr="002729F0" w:rsidRDefault="009E3720" w:rsidP="009E3720">
      <w:pPr>
        <w:pStyle w:val="WDK-berschrift4"/>
        <w:rPr>
          <w:lang w:val="de-DE"/>
        </w:rPr>
      </w:pPr>
      <w:r>
        <w:rPr>
          <w:lang w:val="de-DE"/>
        </w:rPr>
        <w:t>Ko</w:t>
      </w:r>
      <w:r w:rsidR="00D513FA">
        <w:rPr>
          <w:lang w:val="de-DE"/>
        </w:rPr>
        <w:t>mmentar verfassen</w:t>
      </w:r>
    </w:p>
    <w:p w14:paraId="4662958F" w14:textId="507481C8" w:rsidR="009E3720" w:rsidRDefault="00D513FA" w:rsidP="009E3720">
      <w:r>
        <w:t xml:space="preserve">In der </w:t>
      </w:r>
      <w:proofErr w:type="spellStart"/>
      <w:r>
        <w:t>Wavetag</w:t>
      </w:r>
      <w:proofErr w:type="spellEnd"/>
      <w:r>
        <w:t>-Ansicht ist es auch möglich, zu einem der angezeigten Posts einen Kommentar zu verfassen. Dies wird über die Textzeile unterhalb des Inhaltes durchgeführt. Wird der Kommentar abgeschickt, wird man automatisch zur Post-Ansicht des Posts weitergeleitet.</w:t>
      </w:r>
      <w:r w:rsidR="009E3720">
        <w:rPr>
          <w:noProof/>
        </w:rPr>
        <w:br w:type="page"/>
      </w:r>
    </w:p>
    <w:p w14:paraId="2856B06F" w14:textId="77777777" w:rsidR="005A7B7A" w:rsidRDefault="005A7B7A">
      <w:pPr>
        <w:jc w:val="left"/>
        <w:rPr>
          <w:noProof/>
        </w:rPr>
      </w:pPr>
    </w:p>
    <w:p w14:paraId="3D968BF2" w14:textId="43B9017E" w:rsidR="005A7B7A" w:rsidRPr="005A7B7A" w:rsidRDefault="00045807" w:rsidP="005A7B7A">
      <w:pPr>
        <w:pStyle w:val="berschrift1"/>
        <w:rPr>
          <w:noProof/>
          <w:lang w:val="de-DE"/>
        </w:rPr>
      </w:pPr>
      <w:bookmarkStart w:id="11" w:name="_Toc482008699"/>
      <w:r>
        <w:rPr>
          <w:noProof/>
          <w:lang w:val="de-DE"/>
        </w:rPr>
        <w:t>Design</w:t>
      </w:r>
      <w:bookmarkEnd w:id="11"/>
    </w:p>
    <w:p w14:paraId="53839436" w14:textId="6D560E54" w:rsidR="005A7B7A" w:rsidRPr="005A7B7A" w:rsidRDefault="00767BE7" w:rsidP="005A7B7A">
      <w:pPr>
        <w:pStyle w:val="berschrift2"/>
        <w:rPr>
          <w:noProof/>
          <w:lang w:val="de-DE"/>
        </w:rPr>
      </w:pPr>
      <w:bookmarkStart w:id="12" w:name="_Toc482008700"/>
      <w:r>
        <w:rPr>
          <w:noProof/>
          <w:lang w:val="de-DE"/>
        </w:rPr>
        <w:t>Architektur</w:t>
      </w:r>
      <w:bookmarkEnd w:id="12"/>
    </w:p>
    <w:p w14:paraId="79D9B886" w14:textId="07A36881" w:rsidR="005A7B7A" w:rsidRPr="00851E5D" w:rsidRDefault="00DF6891" w:rsidP="005A7B7A">
      <w:r>
        <w:t xml:space="preserve">Als Software-Architektur wurde </w:t>
      </w:r>
      <w:r w:rsidR="004B6332">
        <w:t xml:space="preserve">für die Applikation (exklusive des Login- und Registrierungs-Moduls) </w:t>
      </w:r>
      <w:r>
        <w:t>das MVC-Pattern</w:t>
      </w:r>
      <w:r w:rsidR="0055141C">
        <w:t xml:space="preserve"> (Model View Controller)</w:t>
      </w:r>
      <w:r>
        <w:t xml:space="preserve"> </w:t>
      </w:r>
      <w:r w:rsidR="00EF52F1">
        <w:t xml:space="preserve">in einer etwas abgewandelten Form </w:t>
      </w:r>
      <w:r>
        <w:t>gewählt.</w:t>
      </w:r>
    </w:p>
    <w:p w14:paraId="0B3AD888" w14:textId="1232161D" w:rsidR="001311EC" w:rsidRDefault="00393502" w:rsidP="001311EC">
      <w:pPr>
        <w:pStyle w:val="Zitat"/>
      </w:pPr>
      <w:r>
        <w:t>Das MVC-Pattern unterteilt die A</w:t>
      </w:r>
      <w:r w:rsidR="001311EC">
        <w:t>nwendung in drei Programmteile:</w:t>
      </w:r>
      <w:r w:rsidR="001311EC">
        <w:br/>
        <w:t>die Models</w:t>
      </w:r>
      <w:r w:rsidR="004113BB">
        <w:t xml:space="preserve">, </w:t>
      </w:r>
      <w:r w:rsidR="001311EC">
        <w:t>die Views und</w:t>
      </w:r>
      <w:r w:rsidR="004113BB">
        <w:t xml:space="preserve"> </w:t>
      </w:r>
      <w:r w:rsidR="001311EC">
        <w:t>die Controller</w:t>
      </w:r>
      <w:r w:rsidR="009B7EAA">
        <w:t>.</w:t>
      </w:r>
    </w:p>
    <w:p w14:paraId="491606A1" w14:textId="4FD535B8" w:rsidR="00A55A16" w:rsidRPr="00BA0BFE" w:rsidRDefault="00A55A16" w:rsidP="00A55A16">
      <w:pPr>
        <w:pStyle w:val="berschrift3"/>
        <w:rPr>
          <w:lang w:val="de-DE"/>
        </w:rPr>
      </w:pPr>
      <w:r w:rsidRPr="00BA0BFE">
        <w:rPr>
          <w:lang w:val="de-DE"/>
        </w:rPr>
        <w:t>Model</w:t>
      </w:r>
    </w:p>
    <w:p w14:paraId="0BE2A8A4" w14:textId="7ADDB288" w:rsidR="00B01060" w:rsidRDefault="00B87CEB" w:rsidP="00A55A16">
      <w:r w:rsidRPr="00B87CEB">
        <w:rPr>
          <w:sz w:val="21"/>
          <w:szCs w:val="21"/>
        </w:rPr>
        <w:t>D</w:t>
      </w:r>
      <w:r w:rsidR="00DB3F28" w:rsidRPr="00B87CEB">
        <w:rPr>
          <w:sz w:val="21"/>
          <w:szCs w:val="21"/>
        </w:rPr>
        <w:t>ie Models</w:t>
      </w:r>
      <w:r w:rsidR="00BA0BFE" w:rsidRPr="00B87CEB">
        <w:rPr>
          <w:sz w:val="21"/>
          <w:szCs w:val="21"/>
        </w:rPr>
        <w:t xml:space="preserve"> umfassen die Daten d</w:t>
      </w:r>
      <w:r w:rsidR="00B01060" w:rsidRPr="00B87CEB">
        <w:rPr>
          <w:sz w:val="21"/>
          <w:szCs w:val="21"/>
        </w:rPr>
        <w:t>er jeweiligen Datenbanktabelle und sind ebenfalls jeweils in drei Dateien aufgeteilt</w:t>
      </w:r>
      <w:r w:rsidR="00B01060">
        <w:t>:</w:t>
      </w:r>
    </w:p>
    <w:p w14:paraId="6ACBC570" w14:textId="2616FFB2" w:rsidR="000F475B" w:rsidRDefault="00464D7C" w:rsidP="000F475B">
      <w:pPr>
        <w:pStyle w:val="Aufzhlungszeichen"/>
        <w:jc w:val="left"/>
      </w:pPr>
      <w:r>
        <w:rPr>
          <w:noProof/>
          <w:sz w:val="21"/>
          <w:szCs w:val="21"/>
        </w:rPr>
        <w:object w:dxaOrig="1440" w:dyaOrig="1440" w14:anchorId="399C5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1.4pt;margin-top:.6pt;width:351.25pt;height:156.7pt;z-index:251769856;mso-position-horizontal-relative:text;mso-position-vertical-relative:text;mso-width-relative:page;mso-height-relative:page" wrapcoords="32 145 0 21020 65 21455 21503 21455 21535 21455 21568 145 32 145">
            <v:imagedata r:id="rId22" o:title=""/>
            <w10:wrap type="through"/>
          </v:shape>
          <o:OLEObject Type="Embed" ProgID="Visio.Drawing.15" ShapeID="_x0000_s1027" DrawAspect="Content" ObjectID="_1555750669" r:id="rId23"/>
        </w:object>
      </w:r>
      <w:r w:rsidR="00B01060">
        <w:t>DTO</w:t>
      </w:r>
      <w:r w:rsidR="001654A0">
        <w:t xml:space="preserve">: </w:t>
      </w:r>
      <w:r w:rsidR="00B1479F">
        <w:t xml:space="preserve">Data Transfer </w:t>
      </w:r>
      <w:proofErr w:type="spellStart"/>
      <w:r w:rsidR="00B1479F">
        <w:t>Object</w:t>
      </w:r>
      <w:proofErr w:type="spellEnd"/>
      <w:r w:rsidR="000F475B">
        <w:br/>
        <w:t>Das DTO enthält alle möglichen Variablen des jeweiligen Objekts</w:t>
      </w:r>
    </w:p>
    <w:p w14:paraId="0A7EC4C3" w14:textId="6CC4B575" w:rsidR="00B01060" w:rsidRDefault="00B01060" w:rsidP="000F475B">
      <w:pPr>
        <w:pStyle w:val="Aufzhlungszeichen"/>
        <w:jc w:val="left"/>
      </w:pPr>
      <w:r>
        <w:t>DAO</w:t>
      </w:r>
      <w:r w:rsidR="00B1479F">
        <w:t xml:space="preserve">: Data Access </w:t>
      </w:r>
      <w:proofErr w:type="spellStart"/>
      <w:r w:rsidR="00B1479F">
        <w:t>Object</w:t>
      </w:r>
      <w:proofErr w:type="spellEnd"/>
      <w:r w:rsidR="000F475B">
        <w:br/>
        <w:t>Das DAO ist das Interface zum Datenzugang.</w:t>
      </w:r>
      <w:r w:rsidR="006B769E">
        <w:t xml:space="preserve"> Es enthält die </w:t>
      </w:r>
      <w:proofErr w:type="spellStart"/>
      <w:r w:rsidR="0048489B">
        <w:t>Get</w:t>
      </w:r>
      <w:proofErr w:type="spellEnd"/>
      <w:r w:rsidR="0048489B">
        <w:t>-, Set-</w:t>
      </w:r>
      <w:r w:rsidR="002A713C">
        <w:t xml:space="preserve"> und</w:t>
      </w:r>
      <w:r w:rsidR="006B769E">
        <w:t xml:space="preserve"> Delete-Funktionen zum </w:t>
      </w:r>
      <w:r w:rsidR="00D86810">
        <w:t>jeweiligen Objekt.</w:t>
      </w:r>
    </w:p>
    <w:p w14:paraId="075E0A2B" w14:textId="5232C070" w:rsidR="00E44AB4" w:rsidRPr="00DC4955" w:rsidRDefault="006B7DED" w:rsidP="00E44AB4">
      <w:pPr>
        <w:pStyle w:val="Aufzhlungszeichen"/>
        <w:jc w:val="left"/>
      </w:pPr>
      <w:r>
        <w:rPr>
          <w:noProof/>
          <w:lang w:eastAsia="ko-KR"/>
        </w:rPr>
        <mc:AlternateContent>
          <mc:Choice Requires="wps">
            <w:drawing>
              <wp:anchor distT="45720" distB="45720" distL="114300" distR="114300" simplePos="0" relativeHeight="251767808" behindDoc="0" locked="0" layoutInCell="1" allowOverlap="1" wp14:anchorId="1CAD4112" wp14:editId="3408D117">
                <wp:simplePos x="0" y="0"/>
                <wp:positionH relativeFrom="column">
                  <wp:posOffset>1989455</wp:posOffset>
                </wp:positionH>
                <wp:positionV relativeFrom="paragraph">
                  <wp:posOffset>616888</wp:posOffset>
                </wp:positionV>
                <wp:extent cx="4368800" cy="231775"/>
                <wp:effectExtent l="0" t="0" r="0" b="0"/>
                <wp:wrapSquare wrapText="bothSides"/>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0" cy="231775"/>
                        </a:xfrm>
                        <a:prstGeom prst="rect">
                          <a:avLst/>
                        </a:prstGeom>
                        <a:noFill/>
                        <a:ln w="9525">
                          <a:noFill/>
                          <a:miter lim="800000"/>
                          <a:headEnd/>
                          <a:tailEnd/>
                        </a:ln>
                      </wps:spPr>
                      <wps:txbx>
                        <w:txbxContent>
                          <w:p w14:paraId="56EA82F3" w14:textId="2E6BD885" w:rsidR="00651D2D" w:rsidRPr="00926C77" w:rsidRDefault="00651D2D" w:rsidP="005217B3">
                            <w:pPr>
                              <w:pStyle w:val="Beschriftung"/>
                              <w:jc w:val="center"/>
                            </w:pPr>
                            <w:r>
                              <w:t xml:space="preserve">Abbildung </w:t>
                            </w:r>
                            <w:r w:rsidR="00464D7C">
                              <w:fldChar w:fldCharType="begin"/>
                            </w:r>
                            <w:r w:rsidR="00464D7C">
                              <w:instrText xml:space="preserve"> SEQ Abbildung \* ARABIC </w:instrText>
                            </w:r>
                            <w:r w:rsidR="00464D7C">
                              <w:fldChar w:fldCharType="separate"/>
                            </w:r>
                            <w:r>
                              <w:rPr>
                                <w:noProof/>
                              </w:rPr>
                              <w:t>1</w:t>
                            </w:r>
                            <w:r w:rsidR="00464D7C">
                              <w:rPr>
                                <w:noProof/>
                              </w:rPr>
                              <w:fldChar w:fldCharType="end"/>
                            </w:r>
                            <w:r>
                              <w:t>: Eingesetztes MVC-Pattern (Schema)</w:t>
                            </w:r>
                          </w:p>
                          <w:p w14:paraId="2C6F5F17" w14:textId="08187C79" w:rsidR="00651D2D" w:rsidRDefault="00651D2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D4112" id="_x0000_s1032" type="#_x0000_t202" style="position:absolute;left:0;text-align:left;margin-left:156.65pt;margin-top:48.55pt;width:344pt;height:18.25pt;z-index:251767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" filled="f" stroked="f">
                <v:textbox>
                  <w:txbxContent>
                    <w:p w14:paraId="56EA82F3" w14:textId="2E6BD885" w:rsidR="00651D2D" w:rsidRPr="00926C77" w:rsidRDefault="00651D2D" w:rsidP="005217B3">
                      <w:pPr>
                        <w:pStyle w:val="Beschriftung"/>
                        <w:jc w:val="center"/>
                      </w:pPr>
                      <w:r>
                        <w:t xml:space="preserve">Abbildung </w:t>
                      </w:r>
                      <w:fldSimple w:instr=" SEQ Abbildung \* ARABIC ">
                        <w:r>
                          <w:rPr>
                            <w:noProof/>
                          </w:rPr>
                          <w:t>1</w:t>
                        </w:r>
                      </w:fldSimple>
                      <w:r>
                        <w:t>: Eingesetztes MVC-Pattern (Schema)</w:t>
                      </w:r>
                    </w:p>
                    <w:p w14:paraId="2C6F5F17" w14:textId="08187C79" w:rsidR="00651D2D" w:rsidRDefault="00651D2D"/>
                  </w:txbxContent>
                </v:textbox>
                <w10:wrap type="square"/>
              </v:shape>
            </w:pict>
          </mc:Fallback>
        </mc:AlternateContent>
      </w:r>
      <w:proofErr w:type="spellStart"/>
      <w:r w:rsidR="00B01060" w:rsidRPr="00DC4955">
        <w:t>SqlDAO</w:t>
      </w:r>
      <w:proofErr w:type="spellEnd"/>
      <w:r w:rsidR="00B1479F" w:rsidRPr="00DC4955">
        <w:t>: SQL-Statements des Data Access Object</w:t>
      </w:r>
      <w:r w:rsidR="00C0452A" w:rsidRPr="00DC4955">
        <w:t>s</w:t>
      </w:r>
      <w:r w:rsidR="00E44AB4" w:rsidRPr="00DC4955">
        <w:br/>
        <w:t xml:space="preserve">Das </w:t>
      </w:r>
      <w:proofErr w:type="spellStart"/>
      <w:r w:rsidR="00E44AB4" w:rsidRPr="00DC4955">
        <w:t>SqlDAO</w:t>
      </w:r>
      <w:proofErr w:type="spellEnd"/>
      <w:r w:rsidR="00E44AB4" w:rsidRPr="00DC4955">
        <w:t xml:space="preserve"> </w:t>
      </w:r>
      <w:r w:rsidR="00DC4955" w:rsidRPr="00DC4955">
        <w:t xml:space="preserve">enthält die </w:t>
      </w:r>
      <w:r w:rsidR="00C80C79">
        <w:t xml:space="preserve">Logik für die </w:t>
      </w:r>
      <w:r w:rsidR="00DC4955" w:rsidRPr="00DC4955">
        <w:t>im DAO vorhanden</w:t>
      </w:r>
      <w:r w:rsidR="00091DA7">
        <w:t>en Funktionen</w:t>
      </w:r>
      <w:r w:rsidR="00DC4955" w:rsidRPr="00DC4955">
        <w:t xml:space="preserve">. </w:t>
      </w:r>
    </w:p>
    <w:p w14:paraId="0C2CF436" w14:textId="0068F542" w:rsidR="000168E1" w:rsidRDefault="00CE4C8E" w:rsidP="009A1E76">
      <w:pPr>
        <w:jc w:val="left"/>
        <w:rPr>
          <w:noProof/>
        </w:rPr>
      </w:pPr>
      <w:r>
        <w:rPr>
          <w:noProof/>
        </w:rPr>
        <w:t xml:space="preserve">Somit beinhalten die Models die Operationen zum Datenzugriff und -verarbeitung. Sie </w:t>
      </w:r>
      <w:r w:rsidR="00702C36">
        <w:rPr>
          <w:noProof/>
        </w:rPr>
        <w:t>sind somit die einzigen Klassen mit Zugriff auf die Datenbank.</w:t>
      </w:r>
    </w:p>
    <w:p w14:paraId="7AF6C734" w14:textId="64A8908D" w:rsidR="000E2AD0" w:rsidRPr="00CF2E9C" w:rsidRDefault="000E2AD0" w:rsidP="000E2AD0">
      <w:pPr>
        <w:pStyle w:val="berschrift3"/>
        <w:rPr>
          <w:noProof/>
          <w:lang w:val="de-DE"/>
        </w:rPr>
      </w:pPr>
      <w:r w:rsidRPr="00CF2E9C">
        <w:rPr>
          <w:noProof/>
          <w:lang w:val="de-DE"/>
        </w:rPr>
        <w:t>View</w:t>
      </w:r>
    </w:p>
    <w:p w14:paraId="272145C7" w14:textId="1F210E6A" w:rsidR="000E2AD0" w:rsidRDefault="0038747E" w:rsidP="000E2AD0">
      <w:r w:rsidRPr="00CF2E9C">
        <w:t>Die View-Klasse wird lediglich zur Zuweisung von entsprechenden Daten zu den Templates benötigt.</w:t>
      </w:r>
      <w:r w:rsidR="00CF2E9C" w:rsidRPr="00CF2E9C">
        <w:t xml:space="preserve"> </w:t>
      </w:r>
    </w:p>
    <w:p w14:paraId="1E23F9FD" w14:textId="13DCF1DE" w:rsidR="00CF2E9C" w:rsidRPr="00201021" w:rsidRDefault="009C497C" w:rsidP="009C497C">
      <w:pPr>
        <w:pStyle w:val="WDK-berschrift4"/>
        <w:rPr>
          <w:lang w:val="de-DE"/>
        </w:rPr>
      </w:pPr>
      <w:r w:rsidRPr="00201021">
        <w:rPr>
          <w:lang w:val="de-DE"/>
        </w:rPr>
        <w:t>Templates</w:t>
      </w:r>
    </w:p>
    <w:p w14:paraId="1E379E01" w14:textId="60660644" w:rsidR="009C497C" w:rsidRDefault="00201021" w:rsidP="001D1829">
      <w:r>
        <w:t xml:space="preserve">Die Templates enthalten die semantische Struktur sowie </w:t>
      </w:r>
      <w:r w:rsidR="00497141">
        <w:t xml:space="preserve">visuellen Darstellungen der Anwendung. Sie erhalten die Informationen und Daten vom Controller und stellen diese auf jeweils angepasste Art dar. </w:t>
      </w:r>
    </w:p>
    <w:p w14:paraId="47789E79" w14:textId="403DF3A9" w:rsidR="00961796" w:rsidRPr="00961796" w:rsidRDefault="005E56BD" w:rsidP="00961796">
      <w:pPr>
        <w:pStyle w:val="berschrift3"/>
        <w:rPr>
          <w:lang w:val="de-DE"/>
        </w:rPr>
      </w:pPr>
      <w:r w:rsidRPr="00961796">
        <w:rPr>
          <w:lang w:val="de-DE"/>
        </w:rPr>
        <w:t>Controller</w:t>
      </w:r>
    </w:p>
    <w:p w14:paraId="576A098B" w14:textId="6E11B401" w:rsidR="00961796" w:rsidRPr="00961796" w:rsidRDefault="00961796" w:rsidP="00961796">
      <w:r w:rsidRPr="00961796">
        <w:t xml:space="preserve">Die Controller greifen auf die Models zu </w:t>
      </w:r>
      <w:r>
        <w:t xml:space="preserve">und </w:t>
      </w:r>
      <w:r w:rsidR="0086022A">
        <w:t xml:space="preserve">bereiten die Daten entsprechend </w:t>
      </w:r>
      <w:r w:rsidR="009811ED">
        <w:t>für die Views</w:t>
      </w:r>
      <w:r w:rsidR="00281786">
        <w:t>/Templates</w:t>
      </w:r>
      <w:r w:rsidR="009811ED">
        <w:t xml:space="preserve"> </w:t>
      </w:r>
      <w:r w:rsidR="0086022A">
        <w:t>auf.</w:t>
      </w:r>
    </w:p>
    <w:p w14:paraId="33FB2FA9" w14:textId="19279793" w:rsidR="00926C77" w:rsidRPr="00651D2D" w:rsidRDefault="00926C77" w:rsidP="00926C77">
      <w:pPr>
        <w:pStyle w:val="WDK-berschrift4"/>
        <w:rPr>
          <w:lang w:val="de-DE"/>
        </w:rPr>
      </w:pPr>
      <w:r w:rsidRPr="00651D2D">
        <w:rPr>
          <w:lang w:val="de-DE"/>
        </w:rPr>
        <w:t>Main-Controller</w:t>
      </w:r>
    </w:p>
    <w:p w14:paraId="6605716C" w14:textId="14502188" w:rsidR="009811ED" w:rsidRDefault="00B15878" w:rsidP="00274FFB">
      <w:r>
        <w:t xml:space="preserve">Der Main-Controller ist </w:t>
      </w:r>
      <w:r w:rsidR="003E3F44">
        <w:t xml:space="preserve">dafür zuständig, anhand der angefragten View den entsprechend zuständigen Controller </w:t>
      </w:r>
      <w:r w:rsidR="003608C4">
        <w:t>aufzurufen.</w:t>
      </w:r>
    </w:p>
    <w:p w14:paraId="0561D870" w14:textId="0AE3F55D" w:rsidR="005B3B04" w:rsidRPr="00372B76" w:rsidRDefault="003E5084" w:rsidP="005B3B04">
      <w:pPr>
        <w:pStyle w:val="WDK-berschrift4"/>
        <w:rPr>
          <w:lang w:val="de-DE"/>
        </w:rPr>
      </w:pPr>
      <w:r w:rsidRPr="00372B76">
        <w:rPr>
          <w:lang w:val="de-DE"/>
        </w:rPr>
        <w:lastRenderedPageBreak/>
        <w:t>View-spezifische Controller</w:t>
      </w:r>
    </w:p>
    <w:p w14:paraId="2EAA2CBC" w14:textId="6B11540B" w:rsidR="003E5084" w:rsidRDefault="00372B76" w:rsidP="00E474B5">
      <w:r>
        <w:t xml:space="preserve">Die View- bzw. Template-spezifischen Controller sind jeweils für eine View/ein Template zuständig. </w:t>
      </w:r>
      <w:r w:rsidR="00743208">
        <w:t>Sie beinhalten die jeweils nötigen Funktionen und Datenverarbeitungsalgorithmen, um die Daten dem entsprechenden Template zuzuordnen.</w:t>
      </w:r>
      <w:r w:rsidR="005217B3" w:rsidRPr="005217B3">
        <w:t xml:space="preserve"> </w:t>
      </w:r>
    </w:p>
    <w:p w14:paraId="1EC28489" w14:textId="02F97B11" w:rsidR="005A7B7A" w:rsidRPr="004E2932" w:rsidRDefault="00992E23" w:rsidP="000D4526">
      <w:pPr>
        <w:pStyle w:val="berschrift2"/>
        <w:rPr>
          <w:noProof/>
          <w:lang w:val="de-DE"/>
        </w:rPr>
      </w:pPr>
      <w:bookmarkStart w:id="13" w:name="_Toc482008701"/>
      <w:r>
        <w:rPr>
          <w:noProof/>
          <w:lang w:val="de-DE" w:eastAsia="ko-KR"/>
        </w:rPr>
        <w:drawing>
          <wp:anchor distT="0" distB="0" distL="114300" distR="114300" simplePos="0" relativeHeight="251770880" behindDoc="0" locked="0" layoutInCell="1" allowOverlap="1" wp14:anchorId="1E1D714A" wp14:editId="07820DD1">
            <wp:simplePos x="0" y="0"/>
            <wp:positionH relativeFrom="column">
              <wp:posOffset>5304155</wp:posOffset>
            </wp:positionH>
            <wp:positionV relativeFrom="paragraph">
              <wp:posOffset>0</wp:posOffset>
            </wp:positionV>
            <wp:extent cx="927735" cy="226060"/>
            <wp:effectExtent l="0" t="0" r="5715" b="2540"/>
            <wp:wrapThrough wrapText="bothSides">
              <wp:wrapPolygon edited="0">
                <wp:start x="6653" y="0"/>
                <wp:lineTo x="0" y="0"/>
                <wp:lineTo x="0" y="16382"/>
                <wp:lineTo x="3105" y="20022"/>
                <wp:lineTo x="20402" y="20022"/>
                <wp:lineTo x="21290" y="3640"/>
                <wp:lineTo x="21290" y="0"/>
                <wp:lineTo x="6653" y="0"/>
              </wp:wrapPolygon>
            </wp:wrapThrough>
            <wp:docPr id="16" name="Grafik 16" descr="https://upload.wikimedia.org/wikipedia/en/thumb/9/9e/JQuery_logo.svg/1280px-JQuery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upload.wikimedia.org/wikipedia/en/thumb/9/9e/JQuery_logo.svg/1280px-JQuery_logo.sv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7735" cy="2260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e-DE" w:eastAsia="ko-KR"/>
        </w:rPr>
        <w:drawing>
          <wp:anchor distT="0" distB="0" distL="114300" distR="114300" simplePos="0" relativeHeight="251771904" behindDoc="0" locked="0" layoutInCell="1" allowOverlap="1" wp14:anchorId="42CAA5A8" wp14:editId="30776497">
            <wp:simplePos x="0" y="0"/>
            <wp:positionH relativeFrom="column">
              <wp:posOffset>4349958</wp:posOffset>
            </wp:positionH>
            <wp:positionV relativeFrom="paragraph">
              <wp:posOffset>0</wp:posOffset>
            </wp:positionV>
            <wp:extent cx="857901" cy="226800"/>
            <wp:effectExtent l="0" t="0" r="0" b="1905"/>
            <wp:wrapThrough wrapText="bothSides">
              <wp:wrapPolygon edited="0">
                <wp:start x="0" y="0"/>
                <wp:lineTo x="0" y="19966"/>
                <wp:lineTo x="21104" y="19966"/>
                <wp:lineTo x="21104" y="0"/>
                <wp:lineTo x="0" y="0"/>
              </wp:wrapPolygon>
            </wp:wrapThrough>
            <wp:docPr id="10" name="Grafik 10" descr="https://html5hive.org/wp-content/uploads/2015/11/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html5hive.org/wp-content/uploads/2015/11/bootstrap-logo.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57901" cy="22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26" w:rsidRPr="004E2932">
        <w:rPr>
          <w:noProof/>
          <w:lang w:val="de-DE"/>
        </w:rPr>
        <w:t>Frameworks</w:t>
      </w:r>
      <w:bookmarkEnd w:id="13"/>
    </w:p>
    <w:p w14:paraId="291990FF" w14:textId="2C66083A" w:rsidR="000D4526" w:rsidRDefault="001E6D2B" w:rsidP="000D4526">
      <w:r w:rsidRPr="004E2932">
        <w:t xml:space="preserve">Als Frameworks werden bei </w:t>
      </w:r>
      <w:proofErr w:type="spellStart"/>
      <w:r w:rsidRPr="004E2932">
        <w:t>bottlePOST</w:t>
      </w:r>
      <w:proofErr w:type="spellEnd"/>
      <w:r w:rsidRPr="004E2932">
        <w:t xml:space="preserve">[ ] Bootstrap sowie </w:t>
      </w:r>
      <w:proofErr w:type="spellStart"/>
      <w:r w:rsidRPr="004E2932">
        <w:t>JQuery</w:t>
      </w:r>
      <w:proofErr w:type="spellEnd"/>
      <w:r w:rsidRPr="004E2932">
        <w:t xml:space="preserve"> genutzt.</w:t>
      </w:r>
      <w:r w:rsidR="004E2932" w:rsidRPr="004E2932">
        <w:t xml:space="preserve"> </w:t>
      </w:r>
    </w:p>
    <w:p w14:paraId="615667D1" w14:textId="1B53AFD8" w:rsidR="00561A03" w:rsidRDefault="00561A03" w:rsidP="000D4526">
      <w:r>
        <w:t xml:space="preserve">Bootstrap ist ein Framework, um das Layout und Design einer Anwendung zu vereinfachen und vereinheitlichen. </w:t>
      </w:r>
      <w:r w:rsidR="00F81921">
        <w:t xml:space="preserve">Es beinhaltet Grundfunktionen, um die Darstellung auf diverse Bildschirmauflösungen anzupassen. </w:t>
      </w:r>
      <w:r w:rsidR="00377F3A">
        <w:t xml:space="preserve">Außerdem bietet es einige fertige CSS-Klassen, die eingebunden werden können. </w:t>
      </w:r>
    </w:p>
    <w:p w14:paraId="748DADDC" w14:textId="444F5B3E" w:rsidR="00A151E2" w:rsidRDefault="00A151E2" w:rsidP="000D4526">
      <w:proofErr w:type="spellStart"/>
      <w:r>
        <w:t>JQuery</w:t>
      </w:r>
      <w:proofErr w:type="spellEnd"/>
      <w:r>
        <w:t xml:space="preserve"> </w:t>
      </w:r>
      <w:r w:rsidR="00A25FC1">
        <w:t xml:space="preserve">ist ein Framework, was eine einheitliche Vorgehensweise bietet, um Elemente auf der Website auszuwählen und Animationen, Aktionen und Interaktionen auszuführen. </w:t>
      </w:r>
      <w:r w:rsidR="008B3274">
        <w:t>Ajax ist ebenfalls eingebunden und dient der Verbindung zum Server.</w:t>
      </w:r>
    </w:p>
    <w:p w14:paraId="336C2966" w14:textId="38B8D4A7" w:rsidR="003808FE" w:rsidRPr="00D00F32" w:rsidRDefault="00623EE2" w:rsidP="00623EE2">
      <w:pPr>
        <w:pStyle w:val="berschrift2"/>
        <w:rPr>
          <w:lang w:val="de-DE"/>
        </w:rPr>
      </w:pPr>
      <w:bookmarkStart w:id="14" w:name="_Toc482008702"/>
      <w:r w:rsidRPr="00D00F32">
        <w:rPr>
          <w:lang w:val="de-DE"/>
        </w:rPr>
        <w:t>Sicherheitsmaßnahmen</w:t>
      </w:r>
      <w:bookmarkEnd w:id="14"/>
    </w:p>
    <w:p w14:paraId="25C2E170" w14:textId="12F14769" w:rsidR="00623EE2" w:rsidRPr="00D00F32" w:rsidRDefault="00E62A4C" w:rsidP="000021E0">
      <w:pPr>
        <w:pStyle w:val="berschrift3"/>
        <w:rPr>
          <w:lang w:val="de-DE"/>
        </w:rPr>
      </w:pPr>
      <w:r w:rsidRPr="00D00F32">
        <w:rPr>
          <w:lang w:val="de-DE"/>
        </w:rPr>
        <w:t>Cross-Site-</w:t>
      </w:r>
      <w:proofErr w:type="spellStart"/>
      <w:r w:rsidRPr="00D00F32">
        <w:rPr>
          <w:lang w:val="de-DE"/>
        </w:rPr>
        <w:t>Skripting</w:t>
      </w:r>
      <w:proofErr w:type="spellEnd"/>
      <w:r w:rsidRPr="00D00F32">
        <w:rPr>
          <w:lang w:val="de-DE"/>
        </w:rPr>
        <w:t xml:space="preserve"> (XSS)</w:t>
      </w:r>
    </w:p>
    <w:p w14:paraId="0A0FBDEC" w14:textId="1AF5027F" w:rsidR="00FA058B" w:rsidRDefault="00D00F32" w:rsidP="009A1E76">
      <w:pPr>
        <w:jc w:val="left"/>
        <w:rPr>
          <w:noProof/>
        </w:rPr>
      </w:pPr>
      <w:r>
        <w:rPr>
          <w:noProof/>
        </w:rPr>
        <w:t>Cross-Site-Skripting ist das Einschleusen eines Skripts, um auf diese Art eine Basis für weiterführende Angriffe zu schaffen.</w:t>
      </w:r>
      <w:r w:rsidR="009C53E3">
        <w:rPr>
          <w:noProof/>
        </w:rPr>
        <w:t xml:space="preserve"> </w:t>
      </w:r>
      <w:r w:rsidR="00B075CF">
        <w:rPr>
          <w:noProof/>
        </w:rPr>
        <w:t xml:space="preserve">Es wird realisiert, indem über Eingabefunktionen der Website ein Skript eingegeben wird, welches dann in der Ausführung des PHP-Skriptes geladen wird. Um sich davor zu schützen, </w:t>
      </w:r>
      <w:r w:rsidR="00976D15">
        <w:rPr>
          <w:noProof/>
        </w:rPr>
        <w:t>werden alle Eingaben des Nutzers</w:t>
      </w:r>
      <w:r w:rsidR="00B075CF">
        <w:rPr>
          <w:noProof/>
        </w:rPr>
        <w:t xml:space="preserve"> bei bottlePOST[ ] </w:t>
      </w:r>
      <w:r w:rsidR="00432023">
        <w:rPr>
          <w:noProof/>
        </w:rPr>
        <w:t>mittels entsprechender Funktionen validiert und bei Fehlern abgelehnt.</w:t>
      </w:r>
    </w:p>
    <w:p w14:paraId="1E6E2D61" w14:textId="4165E8F2" w:rsidR="00C12185" w:rsidRPr="0058327B" w:rsidRDefault="002D06CD" w:rsidP="002D06CD">
      <w:pPr>
        <w:pStyle w:val="berschrift3"/>
        <w:rPr>
          <w:lang w:val="de-DE"/>
        </w:rPr>
      </w:pPr>
      <w:r w:rsidRPr="0058327B">
        <w:rPr>
          <w:lang w:val="de-DE"/>
        </w:rPr>
        <w:t xml:space="preserve">SQL </w:t>
      </w:r>
      <w:proofErr w:type="spellStart"/>
      <w:r w:rsidRPr="0058327B">
        <w:rPr>
          <w:lang w:val="de-DE"/>
        </w:rPr>
        <w:t>Injections</w:t>
      </w:r>
      <w:proofErr w:type="spellEnd"/>
    </w:p>
    <w:p w14:paraId="7DA673B0" w14:textId="77CA0FF7" w:rsidR="002D06CD" w:rsidRDefault="0058327B" w:rsidP="002D06CD">
      <w:r w:rsidRPr="0058327B">
        <w:t xml:space="preserve">Um SQL </w:t>
      </w:r>
      <w:proofErr w:type="spellStart"/>
      <w:r w:rsidRPr="0058327B">
        <w:t>Injections</w:t>
      </w:r>
      <w:proofErr w:type="spellEnd"/>
      <w:r w:rsidRPr="0058327B">
        <w:t xml:space="preserve"> zu verhindern, wer</w:t>
      </w:r>
      <w:r>
        <w:t xml:space="preserve">den </w:t>
      </w:r>
      <w:proofErr w:type="spellStart"/>
      <w:r>
        <w:t>Prepared</w:t>
      </w:r>
      <w:proofErr w:type="spellEnd"/>
      <w:r>
        <w:t xml:space="preserve"> Statements genutzt</w:t>
      </w:r>
      <w:r w:rsidR="000D75CF">
        <w:t xml:space="preserve">. So werden die Abfragen in der Datenbank stets intern generiert. </w:t>
      </w:r>
      <w:r w:rsidR="00987EAB">
        <w:t>Ein weiterer Vorteil dieser Methode ist die etwas erhöhte Geschwindigkeit bei wiederholter Ausführung der selben Statements.</w:t>
      </w:r>
    </w:p>
    <w:p w14:paraId="1DD37656" w14:textId="77777777" w:rsidR="007E3E5B" w:rsidRPr="0058327B" w:rsidRDefault="007E3E5B" w:rsidP="002D06CD"/>
    <w:p w14:paraId="5D89211D" w14:textId="3210AE5D" w:rsidR="006A68A7" w:rsidRPr="006A68A7" w:rsidRDefault="007E3E5B" w:rsidP="006A68A7">
      <w:pPr>
        <w:pStyle w:val="berschrift1"/>
        <w:rPr>
          <w:noProof/>
          <w:lang w:val="de-DE"/>
        </w:rPr>
      </w:pPr>
      <w:bookmarkStart w:id="15" w:name="_Toc482008703"/>
      <w:r>
        <w:rPr>
          <w:noProof/>
          <w:lang w:val="de-DE"/>
        </w:rPr>
        <w:t>Struktur der Anwendung</w:t>
      </w:r>
      <w:bookmarkEnd w:id="15"/>
    </w:p>
    <w:p w14:paraId="70C8331E" w14:textId="74462F56" w:rsidR="006A68A7" w:rsidRDefault="00933273" w:rsidP="00933273">
      <w:pPr>
        <w:rPr>
          <w:noProof/>
        </w:rPr>
      </w:pPr>
      <w:r>
        <w:rPr>
          <w:noProof/>
        </w:rPr>
        <w:t>Die Struktur der Anwendung ist stark verschachtelt, weshalb in diesem Kapitel nur grob auf diese Struktur eingegangen wird.</w:t>
      </w:r>
    </w:p>
    <w:p w14:paraId="4392F373" w14:textId="7F1CDAEE" w:rsidR="004D07C7" w:rsidRPr="00601EDE" w:rsidRDefault="004D07C7" w:rsidP="00601EDE">
      <w:pPr>
        <w:pStyle w:val="Listenabsatz"/>
        <w:numPr>
          <w:ilvl w:val="0"/>
          <w:numId w:val="35"/>
        </w:numPr>
        <w:spacing w:after="0" w:line="240" w:lineRule="auto"/>
        <w:ind w:left="426"/>
        <w:rPr>
          <w:noProof/>
          <w:sz w:val="18"/>
        </w:rPr>
      </w:pPr>
      <w:r w:rsidRPr="00601EDE">
        <w:rPr>
          <w:noProof/>
          <w:sz w:val="18"/>
        </w:rPr>
        <w:t>Hauptordner</w:t>
      </w:r>
    </w:p>
    <w:p w14:paraId="380E9A84" w14:textId="73811DD8"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Docs</w:t>
      </w:r>
    </w:p>
    <w:p w14:paraId="19E55631" w14:textId="4B993223"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App</w:t>
      </w:r>
    </w:p>
    <w:p w14:paraId="115D6612" w14:textId="5CED8C21"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Assets</w:t>
      </w:r>
    </w:p>
    <w:p w14:paraId="289440CC" w14:textId="3A1CE9E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Classes</w:t>
      </w:r>
    </w:p>
    <w:p w14:paraId="676D0996" w14:textId="23EC5DA8"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Controllers</w:t>
      </w:r>
    </w:p>
    <w:p w14:paraId="7A394954" w14:textId="67683497"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Models</w:t>
      </w:r>
    </w:p>
    <w:p w14:paraId="5C329DC1" w14:textId="653B05E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ao</w:t>
      </w:r>
    </w:p>
    <w:p w14:paraId="06D2BA8E" w14:textId="2D9609CB"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to</w:t>
      </w:r>
    </w:p>
    <w:p w14:paraId="4C9DC25F" w14:textId="32F98E7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w:t>
      </w:r>
    </w:p>
    <w:p w14:paraId="763F8200" w14:textId="2DFAD3B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dao</w:t>
      </w:r>
    </w:p>
    <w:p w14:paraId="53601A3A" w14:textId="23FF8FB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Views</w:t>
      </w:r>
    </w:p>
    <w:p w14:paraId="7303EC95" w14:textId="62CD3C4B"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mages</w:t>
      </w:r>
    </w:p>
    <w:p w14:paraId="229A5269" w14:textId="04CD198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nc</w:t>
      </w:r>
    </w:p>
    <w:p w14:paraId="30AFA72C" w14:textId="696F859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lastRenderedPageBreak/>
        <w:t>Login</w:t>
      </w:r>
    </w:p>
    <w:p w14:paraId="5458D01A" w14:textId="7915AFCB"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Notifications</w:t>
      </w:r>
    </w:p>
    <w:p w14:paraId="3EA83DA7" w14:textId="6178928F"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Logs</w:t>
      </w:r>
    </w:p>
    <w:p w14:paraId="634B1525" w14:textId="006FD9F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Styles</w:t>
      </w:r>
    </w:p>
    <w:p w14:paraId="42FDFF59" w14:textId="796B4B2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Templates</w:t>
      </w:r>
    </w:p>
    <w:p w14:paraId="57256A55" w14:textId="77777777" w:rsidR="00601EDE" w:rsidRDefault="00601EDE">
      <w:pPr>
        <w:jc w:val="left"/>
        <w:rPr>
          <w:rFonts w:cs="Calibri Light"/>
          <w:noProof/>
          <w:color w:val="D62227"/>
          <w:spacing w:val="40"/>
          <w:w w:val="90"/>
          <w:sz w:val="36"/>
          <w:szCs w:val="44"/>
        </w:rPr>
      </w:pPr>
      <w:r>
        <w:rPr>
          <w:noProof/>
        </w:rPr>
        <w:br w:type="page"/>
      </w:r>
    </w:p>
    <w:p w14:paraId="5E941D1B" w14:textId="697C0DAC" w:rsidR="00C646B7" w:rsidRPr="00B4748E" w:rsidRDefault="00C646B7" w:rsidP="00C646B7">
      <w:pPr>
        <w:pStyle w:val="berschrift2"/>
        <w:rPr>
          <w:noProof/>
          <w:lang w:val="de-DE"/>
        </w:rPr>
      </w:pPr>
      <w:bookmarkStart w:id="16" w:name="_Toc482008704"/>
      <w:r w:rsidRPr="00B4748E">
        <w:rPr>
          <w:noProof/>
          <w:lang w:val="de-DE"/>
        </w:rPr>
        <w:lastRenderedPageBreak/>
        <w:t>Hauptordner</w:t>
      </w:r>
      <w:bookmarkEnd w:id="16"/>
    </w:p>
    <w:p w14:paraId="0D47BE50" w14:textId="77777777" w:rsidR="00BC59A6" w:rsidRDefault="00987CB0" w:rsidP="00C646B7">
      <w:r w:rsidRPr="00B4748E">
        <w:t xml:space="preserve">Im Hauptordner liegt lediglich die </w:t>
      </w:r>
      <w:proofErr w:type="spellStart"/>
      <w:r w:rsidRPr="00B4748E">
        <w:t>index.php</w:t>
      </w:r>
      <w:proofErr w:type="spellEnd"/>
      <w:r w:rsidRPr="00B4748E">
        <w:t>, welche den Login beinhaltet.</w:t>
      </w:r>
      <w:r w:rsidR="00B4748E">
        <w:t xml:space="preserve"> </w:t>
      </w:r>
    </w:p>
    <w:p w14:paraId="24B6A7CE" w14:textId="5EFBA175" w:rsidR="00BC59A6" w:rsidRDefault="004D4DC6" w:rsidP="00BC59A6">
      <w:pPr>
        <w:pStyle w:val="berschrift2"/>
        <w:rPr>
          <w:lang w:val="de-DE"/>
        </w:rPr>
      </w:pPr>
      <w:bookmarkStart w:id="17" w:name="_Toc482008705"/>
      <w:proofErr w:type="spellStart"/>
      <w:r>
        <w:rPr>
          <w:lang w:val="de-DE"/>
        </w:rPr>
        <w:t>d</w:t>
      </w:r>
      <w:r w:rsidR="00BC59A6">
        <w:rPr>
          <w:lang w:val="de-DE"/>
        </w:rPr>
        <w:t>ocs</w:t>
      </w:r>
      <w:bookmarkEnd w:id="17"/>
      <w:proofErr w:type="spellEnd"/>
    </w:p>
    <w:p w14:paraId="0737B320" w14:textId="25D8B563" w:rsidR="00C646B7" w:rsidRPr="00BC59A6" w:rsidRDefault="00E133F3" w:rsidP="00BC59A6">
      <w:r w:rsidRPr="00BC59A6">
        <w:t xml:space="preserve">Außerdem ist </w:t>
      </w:r>
      <w:r w:rsidR="00BC59A6">
        <w:t xml:space="preserve">im Hauptordner </w:t>
      </w:r>
      <w:r w:rsidRPr="00BC59A6">
        <w:t xml:space="preserve">der </w:t>
      </w:r>
      <w:proofErr w:type="spellStart"/>
      <w:r w:rsidRPr="00BC59A6">
        <w:t>docs</w:t>
      </w:r>
      <w:proofErr w:type="spellEnd"/>
      <w:r w:rsidRPr="00BC59A6">
        <w:t>-Ordner enthalten, in dem sowohl die Dokumentation als auch die Datenbank-Datei liegen.</w:t>
      </w:r>
    </w:p>
    <w:p w14:paraId="063728B4" w14:textId="240BDF01" w:rsidR="00D35707" w:rsidRPr="00865BAB" w:rsidRDefault="003006D5" w:rsidP="002359DE">
      <w:pPr>
        <w:pStyle w:val="berschrift2"/>
        <w:rPr>
          <w:lang w:val="de-DE"/>
        </w:rPr>
      </w:pPr>
      <w:bookmarkStart w:id="18" w:name="_Toc482008706"/>
      <w:proofErr w:type="spellStart"/>
      <w:r w:rsidRPr="00865BAB">
        <w:rPr>
          <w:lang w:val="de-DE"/>
        </w:rPr>
        <w:t>app</w:t>
      </w:r>
      <w:bookmarkEnd w:id="18"/>
      <w:proofErr w:type="spellEnd"/>
    </w:p>
    <w:p w14:paraId="16FA2D6B" w14:textId="1C87A9C7" w:rsidR="002359DE" w:rsidRDefault="00FA204D" w:rsidP="003311F9">
      <w:r w:rsidRPr="00865BAB">
        <w:t xml:space="preserve">Im App-Ordner </w:t>
      </w:r>
      <w:r w:rsidR="00865BAB" w:rsidRPr="00865BAB">
        <w:t xml:space="preserve">liegen die </w:t>
      </w:r>
      <w:r w:rsidR="00865BAB">
        <w:t xml:space="preserve">Konfigurationsdatei, in der unter anderem die Datenbank-Einstellungen getätigt werden. </w:t>
      </w:r>
      <w:r w:rsidR="00605981">
        <w:t>Außerdem i</w:t>
      </w:r>
      <w:r w:rsidR="00DE09C9">
        <w:t xml:space="preserve">st dort die </w:t>
      </w:r>
      <w:proofErr w:type="spellStart"/>
      <w:r w:rsidR="00DE09C9">
        <w:t>index.php</w:t>
      </w:r>
      <w:proofErr w:type="spellEnd"/>
      <w:r w:rsidR="00DE09C9">
        <w:t xml:space="preserve">-Datei als eigentliche Grunddatei für die Anwendung. </w:t>
      </w:r>
    </w:p>
    <w:p w14:paraId="1B8903A6" w14:textId="6BC23469" w:rsidR="00BC42F6" w:rsidRPr="00BC42F6" w:rsidRDefault="00BC42F6" w:rsidP="00BC42F6">
      <w:pPr>
        <w:pStyle w:val="berschrift3"/>
        <w:rPr>
          <w:lang w:val="de-DE"/>
        </w:rPr>
      </w:pPr>
      <w:proofErr w:type="spellStart"/>
      <w:r w:rsidRPr="00BC42F6">
        <w:rPr>
          <w:lang w:val="de-DE"/>
        </w:rPr>
        <w:t>assets</w:t>
      </w:r>
      <w:proofErr w:type="spellEnd"/>
    </w:p>
    <w:p w14:paraId="14619AA8" w14:textId="72605EAA" w:rsidR="00BC42F6" w:rsidRDefault="00BC42F6" w:rsidP="00BC42F6">
      <w:r w:rsidRPr="00BC42F6">
        <w:t>In den Assets sind die Ordner für das Bootstrap-Framework,</w:t>
      </w:r>
      <w:r>
        <w:t xml:space="preserve"> die Font-</w:t>
      </w:r>
      <w:proofErr w:type="spellStart"/>
      <w:r>
        <w:t>Awesome</w:t>
      </w:r>
      <w:proofErr w:type="spellEnd"/>
      <w:r>
        <w:t xml:space="preserve">- sowie </w:t>
      </w:r>
      <w:proofErr w:type="spellStart"/>
      <w:r>
        <w:t>Weather</w:t>
      </w:r>
      <w:proofErr w:type="spellEnd"/>
      <w:r>
        <w:t>-Icons eingeordnet.</w:t>
      </w:r>
    </w:p>
    <w:p w14:paraId="761CA0DB" w14:textId="288EC67F" w:rsidR="00A91FA5" w:rsidRPr="00542C06" w:rsidRDefault="00A91FA5" w:rsidP="00A91FA5">
      <w:pPr>
        <w:pStyle w:val="berschrift3"/>
        <w:rPr>
          <w:lang w:val="de-DE"/>
        </w:rPr>
      </w:pPr>
      <w:proofErr w:type="spellStart"/>
      <w:r w:rsidRPr="00542C06">
        <w:rPr>
          <w:lang w:val="de-DE"/>
        </w:rPr>
        <w:t>classes</w:t>
      </w:r>
      <w:proofErr w:type="spellEnd"/>
    </w:p>
    <w:p w14:paraId="0861BB99" w14:textId="1F8DCDAD" w:rsidR="00A91FA5" w:rsidRDefault="00542C06" w:rsidP="00A91FA5">
      <w:r w:rsidRPr="00542C06">
        <w:t xml:space="preserve">Im </w:t>
      </w:r>
      <w:proofErr w:type="spellStart"/>
      <w:r w:rsidRPr="00542C06">
        <w:t>classes</w:t>
      </w:r>
      <w:proofErr w:type="spellEnd"/>
      <w:r w:rsidRPr="00542C06">
        <w:t xml:space="preserve">-Ordner werden die Klassen für das MVC-Pattern eingeordnet. </w:t>
      </w:r>
      <w:r>
        <w:t>Hierzu gehören</w:t>
      </w:r>
      <w:r w:rsidR="008017F2">
        <w:t xml:space="preserve"> </w:t>
      </w:r>
      <w:r w:rsidR="006E3B33">
        <w:t>die Controller, Models und Views.</w:t>
      </w:r>
    </w:p>
    <w:p w14:paraId="1E182204" w14:textId="4A87B841" w:rsidR="006666F9" w:rsidRPr="00651D2D" w:rsidRDefault="00367F18" w:rsidP="00367F18">
      <w:pPr>
        <w:pStyle w:val="WDK-berschrift4"/>
        <w:rPr>
          <w:lang w:val="de-DE"/>
        </w:rPr>
      </w:pPr>
      <w:r w:rsidRPr="00651D2D">
        <w:rPr>
          <w:lang w:val="de-DE"/>
        </w:rPr>
        <w:t>Controllers</w:t>
      </w:r>
    </w:p>
    <w:p w14:paraId="53B46842" w14:textId="0958A316" w:rsidR="00532726" w:rsidRDefault="004B222D" w:rsidP="00532726">
      <w:r>
        <w:t>In diesem Ordner werden alle zur Verfügung stehenden Controller abgelegt.</w:t>
      </w:r>
    </w:p>
    <w:p w14:paraId="1E536127" w14:textId="58EDA2FB" w:rsidR="00367F18" w:rsidRPr="00651D2D" w:rsidRDefault="00367F18" w:rsidP="00367F18">
      <w:pPr>
        <w:pStyle w:val="WDK-berschrift4"/>
        <w:rPr>
          <w:lang w:val="de-DE"/>
        </w:rPr>
      </w:pPr>
      <w:r w:rsidRPr="00651D2D">
        <w:rPr>
          <w:lang w:val="de-DE"/>
        </w:rPr>
        <w:t>Models</w:t>
      </w:r>
    </w:p>
    <w:p w14:paraId="2F924FE6" w14:textId="54416AEB" w:rsidR="0005488E" w:rsidRDefault="0005488E" w:rsidP="0005488E">
      <w:r>
        <w:t>Im Models-Ordner werden alle Klassen und Funktionen für die Datenbeschaffung und -haltung untergebracht.</w:t>
      </w:r>
    </w:p>
    <w:p w14:paraId="0CE58C51" w14:textId="0A397181" w:rsidR="00367F18" w:rsidRPr="00651D2D" w:rsidRDefault="00367F18" w:rsidP="00367F18">
      <w:pPr>
        <w:pStyle w:val="WDK-Untertitel"/>
        <w:rPr>
          <w:sz w:val="24"/>
          <w:lang w:val="de-DE"/>
        </w:rPr>
      </w:pPr>
      <w:proofErr w:type="spellStart"/>
      <w:r w:rsidRPr="00651D2D">
        <w:rPr>
          <w:sz w:val="24"/>
          <w:lang w:val="de-DE"/>
        </w:rPr>
        <w:t>dao</w:t>
      </w:r>
      <w:proofErr w:type="spellEnd"/>
    </w:p>
    <w:p w14:paraId="58C41231" w14:textId="0ED04053" w:rsidR="00A42F1C" w:rsidRDefault="00F2380B" w:rsidP="00A42F1C">
      <w:r>
        <w:t xml:space="preserve">Die </w:t>
      </w:r>
      <w:r w:rsidR="009A7412">
        <w:t xml:space="preserve">Funktionen der </w:t>
      </w:r>
      <w:r>
        <w:t>Data Acce</w:t>
      </w:r>
      <w:r w:rsidR="009A7412">
        <w:t>ss Objects werden bereits im vorhergehenden Kapitel beschrieben.</w:t>
      </w:r>
    </w:p>
    <w:p w14:paraId="38702861" w14:textId="27A4C31F" w:rsidR="00367F18" w:rsidRPr="00DF1E30" w:rsidRDefault="00367F18" w:rsidP="00367F18">
      <w:pPr>
        <w:pStyle w:val="WDK-Untertitel"/>
        <w:rPr>
          <w:sz w:val="24"/>
          <w:lang w:val="de-DE"/>
        </w:rPr>
      </w:pPr>
      <w:proofErr w:type="spellStart"/>
      <w:r w:rsidRPr="00DF1E30">
        <w:rPr>
          <w:sz w:val="24"/>
          <w:lang w:val="de-DE"/>
        </w:rPr>
        <w:t>dto</w:t>
      </w:r>
      <w:proofErr w:type="spellEnd"/>
    </w:p>
    <w:p w14:paraId="76DE349B" w14:textId="4966FC28" w:rsidR="007F709B" w:rsidRDefault="007F709B" w:rsidP="007F709B">
      <w:r>
        <w:t>Die Data Transfer Objects sind die eigentlichen Objekte zur Datenhaltung.</w:t>
      </w:r>
    </w:p>
    <w:p w14:paraId="4B849851" w14:textId="5639E445" w:rsidR="00367F18" w:rsidRPr="00934663" w:rsidRDefault="00367F18" w:rsidP="00367F18">
      <w:pPr>
        <w:pStyle w:val="WDK-Untertitel"/>
        <w:rPr>
          <w:sz w:val="24"/>
          <w:lang w:val="de-DE"/>
        </w:rPr>
      </w:pPr>
      <w:proofErr w:type="spellStart"/>
      <w:r w:rsidRPr="00934663">
        <w:rPr>
          <w:sz w:val="24"/>
          <w:lang w:val="de-DE"/>
        </w:rPr>
        <w:t>sql</w:t>
      </w:r>
      <w:proofErr w:type="spellEnd"/>
    </w:p>
    <w:p w14:paraId="05F715FE" w14:textId="3E650452" w:rsidR="00DF1E30" w:rsidRDefault="005144EB" w:rsidP="00DF1E30">
      <w:r>
        <w:t xml:space="preserve">Im SQL-Ordner </w:t>
      </w:r>
      <w:r w:rsidR="00934663">
        <w:t>werden die Funktionen zum Aufbau der Verbindung sowie zum Ausführen von Transaktionen und Abfragen untergebracht.</w:t>
      </w:r>
    </w:p>
    <w:p w14:paraId="1B16B3B6" w14:textId="7A74B2C1" w:rsidR="00367F18" w:rsidRPr="00137BAC" w:rsidRDefault="00367F18" w:rsidP="00367F18">
      <w:pPr>
        <w:pStyle w:val="WDK-Untertitel"/>
        <w:rPr>
          <w:sz w:val="24"/>
          <w:lang w:val="de-DE"/>
        </w:rPr>
      </w:pPr>
      <w:proofErr w:type="spellStart"/>
      <w:r w:rsidRPr="00137BAC">
        <w:rPr>
          <w:sz w:val="24"/>
          <w:lang w:val="de-DE"/>
        </w:rPr>
        <w:t>sqldao</w:t>
      </w:r>
      <w:proofErr w:type="spellEnd"/>
    </w:p>
    <w:p w14:paraId="69FAA214" w14:textId="4F3AA941" w:rsidR="00C30133" w:rsidRPr="00367F18" w:rsidRDefault="00137BAC" w:rsidP="00C30133">
      <w:r>
        <w:t xml:space="preserve">Die </w:t>
      </w:r>
      <w:proofErr w:type="spellStart"/>
      <w:r>
        <w:t>sqlDAOs</w:t>
      </w:r>
      <w:proofErr w:type="spellEnd"/>
      <w:r>
        <w:t xml:space="preserve"> enthalten die eigentlichen SQL-Statements zum Abruf von Daten aus der Datenbank.</w:t>
      </w:r>
    </w:p>
    <w:p w14:paraId="578DB823" w14:textId="56917C77" w:rsidR="00367F18" w:rsidRPr="00651D2D" w:rsidRDefault="006C6E7D" w:rsidP="00367F18">
      <w:pPr>
        <w:pStyle w:val="WDK-berschrift4"/>
        <w:rPr>
          <w:lang w:val="de-DE"/>
        </w:rPr>
      </w:pPr>
      <w:r w:rsidRPr="00651D2D">
        <w:rPr>
          <w:lang w:val="de-DE"/>
        </w:rPr>
        <w:t>V</w:t>
      </w:r>
      <w:r w:rsidR="00367F18" w:rsidRPr="00651D2D">
        <w:rPr>
          <w:lang w:val="de-DE"/>
        </w:rPr>
        <w:t>iews</w:t>
      </w:r>
    </w:p>
    <w:p w14:paraId="4C4BBD0D" w14:textId="5A53AC3E" w:rsidR="00E603E4" w:rsidRDefault="00AE091E" w:rsidP="00E603E4">
      <w:r>
        <w:t>Wie bereits beschrieben beinhaltet dieser Ordner die View-Klasse.</w:t>
      </w:r>
    </w:p>
    <w:p w14:paraId="2B35F124" w14:textId="77777777" w:rsidR="006E2B94" w:rsidRPr="00651D2D" w:rsidRDefault="006E2B94">
      <w:pPr>
        <w:jc w:val="left"/>
        <w:rPr>
          <w:rFonts w:cs="Calibri Light"/>
          <w:color w:val="D62227"/>
          <w:sz w:val="32"/>
          <w:szCs w:val="44"/>
        </w:rPr>
      </w:pPr>
      <w:r>
        <w:br w:type="page"/>
      </w:r>
    </w:p>
    <w:p w14:paraId="5703A6F4" w14:textId="40E10B22" w:rsidR="00A7700C" w:rsidRPr="00651D2D" w:rsidRDefault="006C6E7D" w:rsidP="00A7700C">
      <w:pPr>
        <w:pStyle w:val="berschrift3"/>
        <w:rPr>
          <w:lang w:val="de-DE"/>
        </w:rPr>
      </w:pPr>
      <w:proofErr w:type="spellStart"/>
      <w:r w:rsidRPr="00651D2D">
        <w:rPr>
          <w:lang w:val="de-DE"/>
        </w:rPr>
        <w:lastRenderedPageBreak/>
        <w:t>i</w:t>
      </w:r>
      <w:r w:rsidR="00A7700C" w:rsidRPr="00651D2D">
        <w:rPr>
          <w:lang w:val="de-DE"/>
        </w:rPr>
        <w:t>mages</w:t>
      </w:r>
      <w:proofErr w:type="spellEnd"/>
    </w:p>
    <w:p w14:paraId="02A58F90" w14:textId="770BA872" w:rsidR="006E2B94" w:rsidRDefault="007B76A9" w:rsidP="006E2B94">
      <w:r w:rsidRPr="007B76A9">
        <w:t xml:space="preserve">Dieser Ordner enthält die Bilder der Anwendung. </w:t>
      </w:r>
      <w:r>
        <w:t xml:space="preserve">Dies sind sowohl Profilfotos, Fotos zur Anzeige im Hintergrund sowie </w:t>
      </w:r>
      <w:r w:rsidR="00191A6B">
        <w:t>im Wetter-Widget.</w:t>
      </w:r>
    </w:p>
    <w:p w14:paraId="154A19DF" w14:textId="5745B914" w:rsidR="006C6E7D" w:rsidRPr="00555671" w:rsidRDefault="00B14287" w:rsidP="00B14287">
      <w:pPr>
        <w:pStyle w:val="berschrift3"/>
        <w:rPr>
          <w:lang w:val="de-DE"/>
        </w:rPr>
      </w:pPr>
      <w:proofErr w:type="spellStart"/>
      <w:r w:rsidRPr="00555671">
        <w:rPr>
          <w:lang w:val="de-DE"/>
        </w:rPr>
        <w:t>inc</w:t>
      </w:r>
      <w:proofErr w:type="spellEnd"/>
    </w:p>
    <w:p w14:paraId="28DA0B09" w14:textId="2950DCE5" w:rsidR="00B14287" w:rsidRDefault="00555671" w:rsidP="00555671">
      <w:r w:rsidRPr="00555671">
        <w:t xml:space="preserve">Der </w:t>
      </w:r>
      <w:proofErr w:type="spellStart"/>
      <w:r w:rsidRPr="00555671">
        <w:t>Includes</w:t>
      </w:r>
      <w:proofErr w:type="spellEnd"/>
      <w:r w:rsidRPr="00555671">
        <w:t>-Ordner beinhalt</w:t>
      </w:r>
      <w:r>
        <w:t>et die Funktionen für den Login, die anzuzeigenden Benachrichtigungen, die Uhr-Funktion</w:t>
      </w:r>
      <w:r w:rsidR="00F97719">
        <w:t xml:space="preserve"> sowie </w:t>
      </w:r>
      <w:r w:rsidR="00AC2584">
        <w:t xml:space="preserve">die </w:t>
      </w:r>
      <w:proofErr w:type="spellStart"/>
      <w:r w:rsidR="00F97719">
        <w:t>LocalStorage</w:t>
      </w:r>
      <w:proofErr w:type="spellEnd"/>
      <w:r w:rsidR="00F97719">
        <w:t xml:space="preserve">-Funktionalitäten. </w:t>
      </w:r>
    </w:p>
    <w:p w14:paraId="1E370E0B" w14:textId="7DA7D7AE" w:rsidR="007E50ED" w:rsidRPr="004E2FED" w:rsidRDefault="00FF691C" w:rsidP="00FF691C">
      <w:pPr>
        <w:pStyle w:val="berschrift3"/>
        <w:rPr>
          <w:lang w:val="de-DE"/>
        </w:rPr>
      </w:pPr>
      <w:proofErr w:type="spellStart"/>
      <w:r w:rsidRPr="004E2FED">
        <w:rPr>
          <w:lang w:val="de-DE"/>
        </w:rPr>
        <w:t>logs</w:t>
      </w:r>
      <w:proofErr w:type="spellEnd"/>
    </w:p>
    <w:p w14:paraId="2B0A2D97" w14:textId="43CC909A" w:rsidR="00FF691C" w:rsidRPr="004E2FED" w:rsidRDefault="004E2FED" w:rsidP="00C97AC5">
      <w:r w:rsidRPr="004E2FED">
        <w:t xml:space="preserve">Im </w:t>
      </w:r>
      <w:proofErr w:type="spellStart"/>
      <w:r w:rsidRPr="004E2FED">
        <w:t>logs</w:t>
      </w:r>
      <w:proofErr w:type="spellEnd"/>
      <w:r w:rsidRPr="004E2FED">
        <w:t xml:space="preserve">-Ordner ist zurzeit lediglich eine </w:t>
      </w:r>
      <w:proofErr w:type="spellStart"/>
      <w:r w:rsidRPr="004E2FED">
        <w:t>logLogin</w:t>
      </w:r>
      <w:proofErr w:type="spellEnd"/>
      <w:r w:rsidRPr="004E2FED">
        <w:t>-Datei, in der alle Anmeldungen in der Anwendung hinterlegt werden.</w:t>
      </w:r>
    </w:p>
    <w:p w14:paraId="19D433F9" w14:textId="696B4C3F" w:rsidR="004E2FED" w:rsidRPr="006A1E97" w:rsidRDefault="00F16CE1" w:rsidP="00F16CE1">
      <w:pPr>
        <w:pStyle w:val="berschrift3"/>
        <w:rPr>
          <w:lang w:val="de-DE"/>
        </w:rPr>
      </w:pPr>
      <w:proofErr w:type="spellStart"/>
      <w:r w:rsidRPr="006A1E97">
        <w:rPr>
          <w:lang w:val="de-DE"/>
        </w:rPr>
        <w:t>styles</w:t>
      </w:r>
      <w:proofErr w:type="spellEnd"/>
    </w:p>
    <w:p w14:paraId="5458F5EF" w14:textId="081750CA" w:rsidR="00F16CE1" w:rsidRDefault="006A1E97" w:rsidP="00F16CE1">
      <w:r w:rsidRPr="006A1E97">
        <w:t xml:space="preserve">In diesem Ordner sind die </w:t>
      </w:r>
      <w:proofErr w:type="spellStart"/>
      <w:r w:rsidRPr="006A1E97">
        <w:t>css</w:t>
      </w:r>
      <w:proofErr w:type="spellEnd"/>
      <w:r w:rsidRPr="006A1E97">
        <w:t>-Dateien hinterlegt, die sowohl das Login</w:t>
      </w:r>
      <w:r>
        <w:t xml:space="preserve"> als auch die Anwendung betreffen.</w:t>
      </w:r>
    </w:p>
    <w:p w14:paraId="01831CA5" w14:textId="204BCC17" w:rsidR="00607D55" w:rsidRPr="00A10CD6" w:rsidRDefault="005F41BA" w:rsidP="00607D55">
      <w:pPr>
        <w:pStyle w:val="berschrift3"/>
        <w:rPr>
          <w:lang w:val="de-DE"/>
        </w:rPr>
      </w:pPr>
      <w:proofErr w:type="spellStart"/>
      <w:r w:rsidRPr="00A10CD6">
        <w:rPr>
          <w:lang w:val="de-DE"/>
        </w:rPr>
        <w:t>templates</w:t>
      </w:r>
      <w:proofErr w:type="spellEnd"/>
    </w:p>
    <w:p w14:paraId="16E14488" w14:textId="48D845E2" w:rsidR="005F41BA" w:rsidRPr="00A10CD6" w:rsidRDefault="00076452" w:rsidP="005F41BA">
      <w:r w:rsidRPr="00A10CD6">
        <w:t>Der Templates-Ordner enthält die eigentlichen anzuzeigenden Inhalte der Anwendung.</w:t>
      </w:r>
    </w:p>
    <w:p w14:paraId="29FA1A2C" w14:textId="618CAB4D" w:rsidR="00686748" w:rsidRPr="006A68A7" w:rsidRDefault="00686748" w:rsidP="00686748">
      <w:pPr>
        <w:pStyle w:val="berschrift1"/>
        <w:rPr>
          <w:noProof/>
          <w:lang w:val="de-DE"/>
        </w:rPr>
      </w:pPr>
      <w:bookmarkStart w:id="19" w:name="_Toc482008707"/>
      <w:r>
        <w:rPr>
          <w:noProof/>
          <w:lang w:val="de-DE"/>
        </w:rPr>
        <w:t>Installation</w:t>
      </w:r>
      <w:bookmarkEnd w:id="19"/>
    </w:p>
    <w:p w14:paraId="7ACAC83F" w14:textId="732FC657" w:rsidR="00686748" w:rsidRDefault="00292779" w:rsidP="00686748">
      <w:pPr>
        <w:rPr>
          <w:noProof/>
        </w:rPr>
      </w:pPr>
      <w:r>
        <w:rPr>
          <w:noProof/>
        </w:rPr>
        <w:t>Um die Anwendung installieren zu können, müssen folgende Voraussetzungen erfüllt sein:</w:t>
      </w:r>
    </w:p>
    <w:p w14:paraId="0AD8E168" w14:textId="7084EAA5" w:rsidR="00292779" w:rsidRDefault="00FB0F59" w:rsidP="00FB0F59">
      <w:pPr>
        <w:pStyle w:val="Aufzhlungszeichen"/>
        <w:rPr>
          <w:noProof/>
        </w:rPr>
      </w:pPr>
      <w:r>
        <w:rPr>
          <w:noProof/>
        </w:rPr>
        <w:t>Apache Webserver mit PHP-</w:t>
      </w:r>
      <w:r w:rsidR="001F0300">
        <w:rPr>
          <w:noProof/>
        </w:rPr>
        <w:t>Version 5.6.20 (empfohlen: 7.x)</w:t>
      </w:r>
    </w:p>
    <w:p w14:paraId="362AA584" w14:textId="51244250" w:rsidR="00C052BA" w:rsidRDefault="00C052BA" w:rsidP="00FB0F59">
      <w:pPr>
        <w:pStyle w:val="Aufzhlungszeichen"/>
        <w:rPr>
          <w:noProof/>
        </w:rPr>
      </w:pPr>
      <w:r>
        <w:rPr>
          <w:noProof/>
        </w:rPr>
        <w:t>MySQL-Datenbank mit phpMyAdmin</w:t>
      </w:r>
    </w:p>
    <w:p w14:paraId="081485E8" w14:textId="5F2A3088" w:rsidR="007B50AF" w:rsidRDefault="007B50AF" w:rsidP="00740C19">
      <w:pPr>
        <w:rPr>
          <w:noProof/>
        </w:rPr>
      </w:pPr>
      <w:r>
        <w:rPr>
          <w:noProof/>
        </w:rPr>
        <w:t>Nachdem diese Voraussetzungen erfüllt sind, müssen diese Schritte zur Installation ausgeführt werden:</w:t>
      </w:r>
    </w:p>
    <w:p w14:paraId="7094AC71" w14:textId="372BFB0E" w:rsidR="007B50AF" w:rsidRDefault="00C665A5" w:rsidP="00AB0D77">
      <w:pPr>
        <w:pStyle w:val="Listennummer1"/>
        <w:rPr>
          <w:noProof/>
        </w:rPr>
      </w:pPr>
      <w:r>
        <w:rPr>
          <w:noProof/>
        </w:rPr>
        <w:t>Der Ordner „bottlePOST“ muss in das Webverzeichnis des Webservers kopiert werden.</w:t>
      </w:r>
    </w:p>
    <w:p w14:paraId="2D4B23BA" w14:textId="785D40E6" w:rsidR="00C665A5" w:rsidRDefault="00C665A5" w:rsidP="00AB0D77">
      <w:pPr>
        <w:pStyle w:val="Listennummer1"/>
        <w:rPr>
          <w:noProof/>
        </w:rPr>
      </w:pPr>
      <w:r>
        <w:rPr>
          <w:noProof/>
        </w:rPr>
        <w:t>Die Datenbank „php-praktikum“ muss importiert werden.</w:t>
      </w:r>
    </w:p>
    <w:p w14:paraId="2C8FB79C" w14:textId="482E627A" w:rsidR="00C665A5" w:rsidRDefault="00C665A5" w:rsidP="00C665A5">
      <w:pPr>
        <w:pStyle w:val="Listennummer21"/>
        <w:rPr>
          <w:noProof/>
        </w:rPr>
      </w:pPr>
      <w:r>
        <w:rPr>
          <w:noProof/>
        </w:rPr>
        <w:t>phpMyAdmin aufrufen</w:t>
      </w:r>
    </w:p>
    <w:p w14:paraId="3684B112" w14:textId="5A56D5BA" w:rsidR="00C665A5" w:rsidRDefault="00C665A5" w:rsidP="00C665A5">
      <w:pPr>
        <w:pStyle w:val="Listennummer21"/>
        <w:rPr>
          <w:noProof/>
        </w:rPr>
      </w:pPr>
      <w:r>
        <w:rPr>
          <w:noProof/>
        </w:rPr>
        <w:t>„Importieren“ wählen</w:t>
      </w:r>
    </w:p>
    <w:p w14:paraId="50523622" w14:textId="5A2B1C7A" w:rsidR="00C665A5" w:rsidRDefault="00C665A5" w:rsidP="00C665A5">
      <w:pPr>
        <w:pStyle w:val="Listennummer21"/>
        <w:rPr>
          <w:noProof/>
        </w:rPr>
      </w:pPr>
      <w:r>
        <w:rPr>
          <w:noProof/>
        </w:rPr>
        <w:t>Die Datei „php-praktikum.sql“ aus dem Ordner docs/sql laden</w:t>
      </w:r>
    </w:p>
    <w:p w14:paraId="42F06B28" w14:textId="43CFFE0C" w:rsidR="00C665A5" w:rsidRDefault="008376E4" w:rsidP="00C665A5">
      <w:pPr>
        <w:pStyle w:val="Listennummer1"/>
        <w:rPr>
          <w:noProof/>
        </w:rPr>
      </w:pPr>
      <w:r>
        <w:rPr>
          <w:noProof/>
        </w:rPr>
        <w:t>Nun kann die Anwendung über die Adresse des Webservers und den Pfad „/bottlePOST“ aufgerufen werden.</w:t>
      </w:r>
    </w:p>
    <w:p w14:paraId="1D51ECA7" w14:textId="55273700" w:rsidR="008376E4" w:rsidRDefault="008376E4" w:rsidP="008376E4">
      <w:pPr>
        <w:pStyle w:val="berschrift2"/>
        <w:rPr>
          <w:noProof/>
        </w:rPr>
      </w:pPr>
      <w:bookmarkStart w:id="20" w:name="_Toc482008708"/>
      <w:r>
        <w:rPr>
          <w:noProof/>
        </w:rPr>
        <w:t>Vorhandene Nutzer</w:t>
      </w:r>
      <w:bookmarkEnd w:id="20"/>
    </w:p>
    <w:tbl>
      <w:tblPr>
        <w:tblStyle w:val="Tabellenraster"/>
        <w:tblW w:w="0" w:type="auto"/>
        <w:tblLook w:val="04A0" w:firstRow="1" w:lastRow="0" w:firstColumn="1" w:lastColumn="0" w:noHBand="0" w:noVBand="1"/>
      </w:tblPr>
      <w:tblGrid>
        <w:gridCol w:w="3342"/>
        <w:gridCol w:w="3342"/>
        <w:gridCol w:w="3342"/>
      </w:tblGrid>
      <w:tr w:rsidR="0001200E" w14:paraId="4AE787FD" w14:textId="77777777" w:rsidTr="0001200E">
        <w:tc>
          <w:tcPr>
            <w:tcW w:w="3342" w:type="dxa"/>
          </w:tcPr>
          <w:p w14:paraId="35EBE921" w14:textId="753BF50B" w:rsidR="0001200E" w:rsidRDefault="0001200E" w:rsidP="0001200E">
            <w:pPr>
              <w:pStyle w:val="berschrift3"/>
              <w:outlineLvl w:val="2"/>
            </w:pPr>
            <w:r>
              <w:t>E-Mail-</w:t>
            </w:r>
            <w:proofErr w:type="spellStart"/>
            <w:r>
              <w:t>Adresse</w:t>
            </w:r>
            <w:proofErr w:type="spellEnd"/>
          </w:p>
        </w:tc>
        <w:tc>
          <w:tcPr>
            <w:tcW w:w="3342" w:type="dxa"/>
          </w:tcPr>
          <w:p w14:paraId="365B5913" w14:textId="0A5E26C1" w:rsidR="0001200E" w:rsidRDefault="0001200E" w:rsidP="0001200E">
            <w:pPr>
              <w:pStyle w:val="berschrift3"/>
              <w:outlineLvl w:val="2"/>
            </w:pPr>
            <w:r>
              <w:t>Username</w:t>
            </w:r>
          </w:p>
        </w:tc>
        <w:tc>
          <w:tcPr>
            <w:tcW w:w="3342" w:type="dxa"/>
          </w:tcPr>
          <w:p w14:paraId="69750FAE" w14:textId="6F2386CC" w:rsidR="0001200E" w:rsidRDefault="0001200E" w:rsidP="0001200E">
            <w:pPr>
              <w:pStyle w:val="berschrift3"/>
              <w:outlineLvl w:val="2"/>
            </w:pPr>
            <w:proofErr w:type="spellStart"/>
            <w:r>
              <w:t>Passwort</w:t>
            </w:r>
            <w:proofErr w:type="spellEnd"/>
          </w:p>
        </w:tc>
      </w:tr>
      <w:tr w:rsidR="0001200E" w14:paraId="6BDF5C0F" w14:textId="77777777" w:rsidTr="0001200E">
        <w:tc>
          <w:tcPr>
            <w:tcW w:w="3342" w:type="dxa"/>
          </w:tcPr>
          <w:p w14:paraId="2F58BF77" w14:textId="0A085939" w:rsidR="0001200E" w:rsidRDefault="0001200E" w:rsidP="0001200E">
            <w:pPr>
              <w:pStyle w:val="Tabellentext"/>
            </w:pPr>
            <w:r>
              <w:t>test@test.de</w:t>
            </w:r>
          </w:p>
        </w:tc>
        <w:tc>
          <w:tcPr>
            <w:tcW w:w="3342" w:type="dxa"/>
          </w:tcPr>
          <w:p w14:paraId="7AB607CD" w14:textId="4249234A" w:rsidR="0001200E" w:rsidRDefault="0001200E" w:rsidP="0001200E">
            <w:pPr>
              <w:pStyle w:val="Tabellentext"/>
            </w:pPr>
            <w:proofErr w:type="spellStart"/>
            <w:r>
              <w:t>bottlepost</w:t>
            </w:r>
            <w:proofErr w:type="spellEnd"/>
          </w:p>
        </w:tc>
        <w:tc>
          <w:tcPr>
            <w:tcW w:w="3342" w:type="dxa"/>
          </w:tcPr>
          <w:p w14:paraId="34563FEE" w14:textId="59412D99" w:rsidR="0001200E" w:rsidRDefault="0001200E" w:rsidP="0001200E">
            <w:pPr>
              <w:pStyle w:val="Tabellentext"/>
            </w:pPr>
            <w:proofErr w:type="spellStart"/>
            <w:r>
              <w:t>test</w:t>
            </w:r>
            <w:proofErr w:type="spellEnd"/>
          </w:p>
        </w:tc>
      </w:tr>
      <w:tr w:rsidR="0001200E" w14:paraId="7A2C4E27" w14:textId="77777777" w:rsidTr="0001200E">
        <w:tc>
          <w:tcPr>
            <w:tcW w:w="3342" w:type="dxa"/>
          </w:tcPr>
          <w:p w14:paraId="72DB9A0A" w14:textId="76F8544A" w:rsidR="0001200E" w:rsidRDefault="0001200E" w:rsidP="0001200E">
            <w:pPr>
              <w:pStyle w:val="Tabellentext"/>
            </w:pPr>
            <w:r w:rsidRPr="006809D0">
              <w:t>denniskalt@hotmail.com</w:t>
            </w:r>
          </w:p>
        </w:tc>
        <w:tc>
          <w:tcPr>
            <w:tcW w:w="3342" w:type="dxa"/>
          </w:tcPr>
          <w:p w14:paraId="6DB175BB" w14:textId="1804D4E8" w:rsidR="0001200E" w:rsidRDefault="0001200E" w:rsidP="0001200E">
            <w:pPr>
              <w:pStyle w:val="Tabellentext"/>
            </w:pPr>
            <w:proofErr w:type="spellStart"/>
            <w:r>
              <w:t>dkalt</w:t>
            </w:r>
            <w:proofErr w:type="spellEnd"/>
          </w:p>
        </w:tc>
        <w:tc>
          <w:tcPr>
            <w:tcW w:w="3342" w:type="dxa"/>
          </w:tcPr>
          <w:p w14:paraId="4BFE69C3" w14:textId="04E60899" w:rsidR="0001200E" w:rsidRDefault="0001200E" w:rsidP="0001200E">
            <w:pPr>
              <w:pStyle w:val="Tabellentext"/>
            </w:pPr>
          </w:p>
        </w:tc>
      </w:tr>
    </w:tbl>
    <w:p w14:paraId="5C75D969" w14:textId="5DF2C445" w:rsidR="008376E4" w:rsidRPr="008376E4" w:rsidRDefault="008376E4" w:rsidP="0001200E">
      <w:pPr>
        <w:pStyle w:val="berschrift3"/>
      </w:pPr>
    </w:p>
    <w:p w14:paraId="6AFD0519" w14:textId="248D5509" w:rsidR="006A68A7" w:rsidRDefault="006A68A7" w:rsidP="00FA751D">
      <w:pPr>
        <w:pStyle w:val="Aufzhlungszeichen"/>
        <w:numPr>
          <w:ilvl w:val="0"/>
          <w:numId w:val="0"/>
        </w:numPr>
      </w:pPr>
    </w:p>
    <w:p w14:paraId="2D4CF39D" w14:textId="77777777" w:rsidR="00D00F32" w:rsidRDefault="00D00F32" w:rsidP="009A1E76">
      <w:pPr>
        <w:jc w:val="left"/>
        <w:rPr>
          <w:noProof/>
        </w:rPr>
      </w:pPr>
    </w:p>
    <w:p w14:paraId="4543AE11" w14:textId="77777777" w:rsidR="005A7B7A" w:rsidRPr="00437487" w:rsidRDefault="005A7B7A" w:rsidP="009A1E76">
      <w:pPr>
        <w:jc w:val="left"/>
        <w:rPr>
          <w:noProof/>
        </w:rPr>
        <w:sectPr w:rsidR="005A7B7A" w:rsidRPr="00437487" w:rsidSect="008B54BA">
          <w:headerReference w:type="default" r:id="rId26"/>
          <w:type w:val="continuous"/>
          <w:pgSz w:w="11907" w:h="16839" w:code="9"/>
          <w:pgMar w:top="737" w:right="737" w:bottom="737" w:left="1134" w:header="918" w:footer="709" w:gutter="0"/>
          <w:cols w:space="720"/>
          <w:docGrid w:linePitch="360"/>
        </w:sectPr>
      </w:pPr>
    </w:p>
    <w:p w14:paraId="4319DD7B" w14:textId="6833C57B" w:rsidR="00E0315D" w:rsidRPr="00437487" w:rsidRDefault="00036B9F" w:rsidP="00E0315D">
      <w:pPr>
        <w:pStyle w:val="berschrift1"/>
        <w:rPr>
          <w:noProof/>
          <w:lang w:val="de-DE"/>
        </w:rPr>
      </w:pPr>
      <w:bookmarkStart w:id="21" w:name="_Toc325634779"/>
      <w:bookmarkStart w:id="22" w:name="_Toc482008709"/>
      <w:r>
        <w:rPr>
          <w:noProof/>
          <w:lang w:val="de-DE"/>
        </w:rPr>
        <w:lastRenderedPageBreak/>
        <w:t>Anhangsverzeichnis</w:t>
      </w:r>
      <w:bookmarkEnd w:id="22"/>
    </w:p>
    <w:p w14:paraId="0B1356C3" w14:textId="592C39B7" w:rsidR="001D00B9" w:rsidRPr="00437487" w:rsidRDefault="00110F43" w:rsidP="000F5BCF">
      <w:pPr>
        <w:tabs>
          <w:tab w:val="left" w:pos="1418"/>
          <w:tab w:val="right" w:leader="dot" w:pos="6237"/>
        </w:tabs>
        <w:spacing w:after="0"/>
        <w:contextualSpacing/>
        <w:jc w:val="left"/>
        <w:rPr>
          <w:noProof/>
          <w:w w:val="90"/>
        </w:rPr>
      </w:pPr>
      <w:r>
        <w:rPr>
          <w:noProof/>
          <w:w w:val="90"/>
        </w:rPr>
        <w:t>Anhang 1</w:t>
      </w:r>
      <w:r>
        <w:rPr>
          <w:noProof/>
          <w:w w:val="90"/>
        </w:rPr>
        <w:tab/>
        <w:t>Registrierungsprozess</w:t>
      </w:r>
      <w:r>
        <w:rPr>
          <w:noProof/>
          <w:w w:val="90"/>
        </w:rPr>
        <w:tab/>
        <w:t>8</w:t>
      </w:r>
    </w:p>
    <w:bookmarkEnd w:id="7"/>
    <w:bookmarkEnd w:id="21"/>
    <w:p w14:paraId="41FBF48B" w14:textId="1E2072CC" w:rsidR="00873931" w:rsidRPr="00437487" w:rsidRDefault="00873931" w:rsidP="000F5BCF">
      <w:pPr>
        <w:tabs>
          <w:tab w:val="left" w:pos="1418"/>
          <w:tab w:val="right" w:leader="dot" w:pos="6237"/>
        </w:tabs>
        <w:spacing w:after="0"/>
        <w:contextualSpacing/>
        <w:jc w:val="left"/>
        <w:rPr>
          <w:noProof/>
          <w:w w:val="90"/>
        </w:rPr>
      </w:pPr>
      <w:r>
        <w:rPr>
          <w:noProof/>
          <w:w w:val="90"/>
        </w:rPr>
        <w:t>Anhang 2</w:t>
      </w:r>
      <w:r>
        <w:rPr>
          <w:noProof/>
          <w:w w:val="90"/>
        </w:rPr>
        <w:tab/>
        <w:t>Loginprozess</w:t>
      </w:r>
      <w:r>
        <w:rPr>
          <w:noProof/>
          <w:w w:val="90"/>
        </w:rPr>
        <w:tab/>
        <w:t>8</w:t>
      </w:r>
    </w:p>
    <w:p w14:paraId="016C12CE" w14:textId="3DBDF148" w:rsidR="00806F35" w:rsidRDefault="00806F35" w:rsidP="00806F35">
      <w:pPr>
        <w:tabs>
          <w:tab w:val="left" w:pos="1418"/>
          <w:tab w:val="right" w:leader="dot" w:pos="6237"/>
        </w:tabs>
        <w:spacing w:after="0"/>
        <w:contextualSpacing/>
        <w:jc w:val="left"/>
        <w:rPr>
          <w:noProof/>
          <w:w w:val="90"/>
        </w:rPr>
      </w:pPr>
      <w:r>
        <w:rPr>
          <w:noProof/>
          <w:w w:val="90"/>
        </w:rPr>
        <w:t>Anhang</w:t>
      </w:r>
      <w:r w:rsidR="008E41F1">
        <w:rPr>
          <w:noProof/>
          <w:w w:val="90"/>
        </w:rPr>
        <w:t xml:space="preserve"> 3</w:t>
      </w:r>
      <w:r>
        <w:rPr>
          <w:noProof/>
          <w:w w:val="90"/>
        </w:rPr>
        <w:tab/>
      </w:r>
      <w:r w:rsidR="008E41F1">
        <w:rPr>
          <w:noProof/>
          <w:w w:val="90"/>
        </w:rPr>
        <w:t>Passwort-Vergessen-P</w:t>
      </w:r>
      <w:r>
        <w:rPr>
          <w:noProof/>
          <w:w w:val="90"/>
        </w:rPr>
        <w:t>rozess</w:t>
      </w:r>
      <w:r>
        <w:rPr>
          <w:noProof/>
          <w:w w:val="90"/>
        </w:rPr>
        <w:tab/>
        <w:t>8</w:t>
      </w:r>
    </w:p>
    <w:p w14:paraId="3ADE2E73" w14:textId="3345F8D9" w:rsidR="009A0D43" w:rsidRPr="00437487" w:rsidRDefault="009A0D43" w:rsidP="00806F35">
      <w:pPr>
        <w:tabs>
          <w:tab w:val="left" w:pos="1418"/>
          <w:tab w:val="right" w:leader="dot" w:pos="6237"/>
        </w:tabs>
        <w:spacing w:after="0"/>
        <w:contextualSpacing/>
        <w:jc w:val="left"/>
        <w:rPr>
          <w:noProof/>
          <w:w w:val="90"/>
        </w:rPr>
      </w:pPr>
      <w:r>
        <w:rPr>
          <w:noProof/>
          <w:w w:val="90"/>
        </w:rPr>
        <w:t>Anhang 4</w:t>
      </w:r>
      <w:r>
        <w:rPr>
          <w:noProof/>
          <w:w w:val="90"/>
        </w:rPr>
        <w:tab/>
        <w:t>Struktur der Anwendung</w:t>
      </w:r>
      <w:r>
        <w:rPr>
          <w:noProof/>
          <w:w w:val="90"/>
        </w:rPr>
        <w:tab/>
      </w:r>
      <w:r w:rsidR="00FE42DF">
        <w:rPr>
          <w:noProof/>
          <w:w w:val="90"/>
        </w:rPr>
        <w:t>19</w:t>
      </w:r>
    </w:p>
    <w:p w14:paraId="20C3EB29" w14:textId="13DDFEC1" w:rsidR="00A52F69" w:rsidRDefault="00A52F69" w:rsidP="00011ECC">
      <w:pPr>
        <w:jc w:val="left"/>
        <w:rPr>
          <w:noProof/>
          <w:w w:val="90"/>
        </w:rPr>
      </w:pPr>
    </w:p>
    <w:p w14:paraId="4682F95F" w14:textId="6910B638" w:rsidR="00AC2929" w:rsidRDefault="00AC2929" w:rsidP="00011ECC">
      <w:pPr>
        <w:jc w:val="left"/>
        <w:rPr>
          <w:noProof/>
          <w:w w:val="90"/>
        </w:rPr>
      </w:pPr>
    </w:p>
    <w:p w14:paraId="412B6F71" w14:textId="72650D96" w:rsidR="00AC2929" w:rsidRDefault="00AC2929" w:rsidP="00011ECC">
      <w:pPr>
        <w:jc w:val="left"/>
        <w:rPr>
          <w:noProof/>
          <w:w w:val="90"/>
        </w:rPr>
      </w:pPr>
    </w:p>
    <w:p w14:paraId="29C72935" w14:textId="40171277" w:rsidR="00AC2929" w:rsidRDefault="00AC2929" w:rsidP="00011ECC">
      <w:pPr>
        <w:jc w:val="left"/>
        <w:rPr>
          <w:noProof/>
          <w:w w:val="90"/>
        </w:rPr>
      </w:pPr>
    </w:p>
    <w:p w14:paraId="502C2DFB" w14:textId="3998F282" w:rsidR="00AC2929" w:rsidRDefault="00AC2929" w:rsidP="00011ECC">
      <w:pPr>
        <w:jc w:val="left"/>
        <w:rPr>
          <w:noProof/>
          <w:w w:val="90"/>
        </w:rPr>
      </w:pPr>
    </w:p>
    <w:p w14:paraId="3B9C345A" w14:textId="7F4770CE" w:rsidR="00AC2929" w:rsidRDefault="00AC2929" w:rsidP="00011ECC">
      <w:pPr>
        <w:jc w:val="left"/>
        <w:rPr>
          <w:noProof/>
          <w:w w:val="90"/>
        </w:rPr>
      </w:pPr>
    </w:p>
    <w:p w14:paraId="72BF8BBD" w14:textId="51584F26" w:rsidR="00AC2929" w:rsidRDefault="00AC2929" w:rsidP="00011ECC">
      <w:pPr>
        <w:jc w:val="left"/>
        <w:rPr>
          <w:noProof/>
          <w:w w:val="90"/>
        </w:rPr>
      </w:pPr>
    </w:p>
    <w:p w14:paraId="43E13BF2" w14:textId="2BC3F5E7" w:rsidR="00AC2929" w:rsidRDefault="00AC2929" w:rsidP="00011ECC">
      <w:pPr>
        <w:jc w:val="left"/>
        <w:rPr>
          <w:noProof/>
          <w:w w:val="90"/>
        </w:rPr>
      </w:pPr>
    </w:p>
    <w:p w14:paraId="17BD685A" w14:textId="51B794E2" w:rsidR="00AC2929" w:rsidRDefault="00AC2929" w:rsidP="00011ECC">
      <w:pPr>
        <w:jc w:val="left"/>
        <w:rPr>
          <w:noProof/>
          <w:w w:val="90"/>
        </w:rPr>
      </w:pPr>
    </w:p>
    <w:p w14:paraId="0AD77101" w14:textId="00E4CEF4" w:rsidR="00AC2929" w:rsidRDefault="00AC2929" w:rsidP="00011ECC">
      <w:pPr>
        <w:jc w:val="left"/>
        <w:rPr>
          <w:noProof/>
          <w:w w:val="90"/>
        </w:rPr>
      </w:pPr>
    </w:p>
    <w:p w14:paraId="64E42714" w14:textId="5CDE262C" w:rsidR="00AC2929" w:rsidRDefault="00AC2929" w:rsidP="00011ECC">
      <w:pPr>
        <w:jc w:val="left"/>
        <w:rPr>
          <w:noProof/>
          <w:w w:val="90"/>
        </w:rPr>
      </w:pPr>
    </w:p>
    <w:p w14:paraId="516B5926" w14:textId="01C09E87" w:rsidR="00AC2929" w:rsidRDefault="00AC2929" w:rsidP="00011ECC">
      <w:pPr>
        <w:jc w:val="left"/>
        <w:rPr>
          <w:noProof/>
          <w:w w:val="90"/>
        </w:rPr>
      </w:pPr>
    </w:p>
    <w:p w14:paraId="558E4A41" w14:textId="0365830F" w:rsidR="00AC2929" w:rsidRDefault="00AC2929" w:rsidP="00011ECC">
      <w:pPr>
        <w:jc w:val="left"/>
        <w:rPr>
          <w:noProof/>
          <w:w w:val="90"/>
        </w:rPr>
      </w:pPr>
    </w:p>
    <w:p w14:paraId="686176F7" w14:textId="1A2AC08E" w:rsidR="00AC2929" w:rsidRDefault="00AC2929" w:rsidP="00011ECC">
      <w:pPr>
        <w:jc w:val="left"/>
        <w:rPr>
          <w:noProof/>
          <w:w w:val="90"/>
        </w:rPr>
      </w:pPr>
    </w:p>
    <w:p w14:paraId="7529CBD8" w14:textId="5A953D17" w:rsidR="00AC2929" w:rsidRDefault="00AC2929" w:rsidP="00011ECC">
      <w:pPr>
        <w:jc w:val="left"/>
        <w:rPr>
          <w:noProof/>
          <w:w w:val="90"/>
        </w:rPr>
      </w:pPr>
    </w:p>
    <w:p w14:paraId="2A5571C0" w14:textId="648225B9" w:rsidR="00AC2929" w:rsidRDefault="00AC2929" w:rsidP="00011ECC">
      <w:pPr>
        <w:jc w:val="left"/>
        <w:rPr>
          <w:noProof/>
          <w:w w:val="90"/>
        </w:rPr>
      </w:pPr>
    </w:p>
    <w:p w14:paraId="6FEE23D0" w14:textId="0351A5D6" w:rsidR="00AC2929" w:rsidRDefault="00AC2929" w:rsidP="00011ECC">
      <w:pPr>
        <w:jc w:val="left"/>
        <w:rPr>
          <w:noProof/>
          <w:w w:val="90"/>
        </w:rPr>
      </w:pPr>
    </w:p>
    <w:p w14:paraId="6E53B9D0" w14:textId="7B6F7785" w:rsidR="00AC2929" w:rsidRDefault="00AC2929" w:rsidP="00011ECC">
      <w:pPr>
        <w:jc w:val="left"/>
        <w:rPr>
          <w:noProof/>
          <w:w w:val="90"/>
        </w:rPr>
      </w:pPr>
    </w:p>
    <w:p w14:paraId="7E492219" w14:textId="4ABC5730" w:rsidR="00AC2929" w:rsidRDefault="00AC2929" w:rsidP="00011ECC">
      <w:pPr>
        <w:jc w:val="left"/>
        <w:rPr>
          <w:noProof/>
          <w:w w:val="90"/>
        </w:rPr>
      </w:pPr>
    </w:p>
    <w:p w14:paraId="3669B6B0" w14:textId="49E26B74" w:rsidR="00AC2929" w:rsidRDefault="00AC2929" w:rsidP="00011ECC">
      <w:pPr>
        <w:jc w:val="left"/>
        <w:rPr>
          <w:noProof/>
          <w:w w:val="90"/>
        </w:rPr>
      </w:pPr>
    </w:p>
    <w:p w14:paraId="0E4120E7" w14:textId="66BDC96A" w:rsidR="00AC2929" w:rsidRDefault="00AC2929" w:rsidP="00011ECC">
      <w:pPr>
        <w:jc w:val="left"/>
        <w:rPr>
          <w:noProof/>
          <w:w w:val="90"/>
        </w:rPr>
      </w:pPr>
    </w:p>
    <w:p w14:paraId="19E4C28C" w14:textId="39A01930" w:rsidR="00AC2929" w:rsidRDefault="00AC2929" w:rsidP="00011ECC">
      <w:pPr>
        <w:jc w:val="left"/>
        <w:rPr>
          <w:noProof/>
          <w:w w:val="90"/>
        </w:rPr>
      </w:pPr>
    </w:p>
    <w:p w14:paraId="4DF32466" w14:textId="47611183" w:rsidR="00AC2929" w:rsidRDefault="00AC2929" w:rsidP="00011ECC">
      <w:pPr>
        <w:jc w:val="left"/>
        <w:rPr>
          <w:noProof/>
          <w:w w:val="90"/>
        </w:rPr>
      </w:pPr>
    </w:p>
    <w:tbl>
      <w:tblPr>
        <w:tblStyle w:val="Tabellenraster"/>
        <w:tblW w:w="0" w:type="auto"/>
        <w:tblLook w:val="04A0" w:firstRow="1" w:lastRow="0" w:firstColumn="1" w:lastColumn="0" w:noHBand="0" w:noVBand="1"/>
      </w:tblPr>
      <w:tblGrid>
        <w:gridCol w:w="846"/>
        <w:gridCol w:w="9180"/>
      </w:tblGrid>
      <w:tr w:rsidR="00EB273A" w14:paraId="6B9A1658" w14:textId="77777777" w:rsidTr="00EB273A">
        <w:tc>
          <w:tcPr>
            <w:tcW w:w="846" w:type="dxa"/>
          </w:tcPr>
          <w:p w14:paraId="10369760" w14:textId="564D81A6" w:rsidR="00EB273A" w:rsidRDefault="00EB273A" w:rsidP="00011ECC">
            <w:pPr>
              <w:jc w:val="left"/>
              <w:rPr>
                <w:noProof/>
                <w:w w:val="90"/>
              </w:rPr>
            </w:pPr>
            <w:r>
              <w:rPr>
                <w:noProof/>
                <w:lang w:eastAsia="ko-KR"/>
              </w:rPr>
              <mc:AlternateContent>
                <mc:Choice Requires="wps">
                  <w:drawing>
                    <wp:anchor distT="0" distB="0" distL="114300" distR="114300" simplePos="0" relativeHeight="251740160" behindDoc="0" locked="0" layoutInCell="1" allowOverlap="1" wp14:anchorId="7673A06F" wp14:editId="4908522D">
                      <wp:simplePos x="0" y="0"/>
                      <wp:positionH relativeFrom="column">
                        <wp:posOffset>-635</wp:posOffset>
                      </wp:positionH>
                      <wp:positionV relativeFrom="paragraph">
                        <wp:posOffset>24063</wp:posOffset>
                      </wp:positionV>
                      <wp:extent cx="247850" cy="282036"/>
                      <wp:effectExtent l="0" t="0" r="19050" b="22860"/>
                      <wp:wrapNone/>
                      <wp:docPr id="230" name="Gewitterblitz 230"/>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7D06F"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Gewitterblitz 230" o:spid="_x0000_s1026" type="#_x0000_t73" style="position:absolute;margin-left:-.05pt;margin-top:1.9pt;width:19.5pt;height:22.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" fillcolor="#f2f2f2 [3052]" strokecolor="#7f7f7f [1612]" strokeweight="2pt"/>
                  </w:pict>
                </mc:Fallback>
              </mc:AlternateContent>
            </w:r>
          </w:p>
          <w:p w14:paraId="0A2A25F0" w14:textId="1D6B006D" w:rsidR="00EB273A" w:rsidRDefault="00EB273A" w:rsidP="00011ECC">
            <w:pPr>
              <w:jc w:val="left"/>
              <w:rPr>
                <w:noProof/>
                <w:w w:val="90"/>
              </w:rPr>
            </w:pPr>
          </w:p>
        </w:tc>
        <w:tc>
          <w:tcPr>
            <w:tcW w:w="9180" w:type="dxa"/>
            <w:vAlign w:val="center"/>
          </w:tcPr>
          <w:p w14:paraId="576F34BD" w14:textId="77777777" w:rsidR="00EB273A" w:rsidRDefault="003C1A13" w:rsidP="00EB273A">
            <w:pPr>
              <w:jc w:val="left"/>
              <w:rPr>
                <w:noProof/>
                <w:w w:val="90"/>
              </w:rPr>
            </w:pPr>
            <w:r>
              <w:rPr>
                <w:noProof/>
                <w:w w:val="90"/>
              </w:rPr>
              <w:t>Geringfügige Änderungen zu Demonstrationszwecken</w:t>
            </w:r>
            <w:r w:rsidR="004E58E8">
              <w:rPr>
                <w:noProof/>
                <w:w w:val="90"/>
              </w:rPr>
              <w:t xml:space="preserve"> </w:t>
            </w:r>
          </w:p>
          <w:p w14:paraId="0DFE3092" w14:textId="2E4F4274" w:rsidR="004E58E8" w:rsidRPr="004E58E8" w:rsidRDefault="004E58E8" w:rsidP="00EB273A">
            <w:pPr>
              <w:jc w:val="left"/>
              <w:rPr>
                <w:noProof/>
                <w:w w:val="90"/>
                <w:sz w:val="16"/>
              </w:rPr>
            </w:pPr>
            <w:r>
              <w:rPr>
                <w:noProof/>
                <w:w w:val="90"/>
                <w:sz w:val="16"/>
              </w:rPr>
              <w:t>Buttons hinzugefügt etc.</w:t>
            </w:r>
          </w:p>
        </w:tc>
      </w:tr>
      <w:tr w:rsidR="00EB273A" w14:paraId="3D750270" w14:textId="77777777" w:rsidTr="00EB273A">
        <w:tc>
          <w:tcPr>
            <w:tcW w:w="846" w:type="dxa"/>
          </w:tcPr>
          <w:p w14:paraId="5B52E140" w14:textId="29A6D997" w:rsidR="00EB273A" w:rsidRDefault="00EB273A" w:rsidP="00011ECC">
            <w:pPr>
              <w:jc w:val="left"/>
              <w:rPr>
                <w:noProof/>
                <w:w w:val="90"/>
              </w:rPr>
            </w:pPr>
            <w:r>
              <w:rPr>
                <w:noProof/>
                <w:lang w:eastAsia="ko-KR"/>
              </w:rPr>
              <mc:AlternateContent>
                <mc:Choice Requires="wps">
                  <w:drawing>
                    <wp:anchor distT="0" distB="0" distL="114300" distR="114300" simplePos="0" relativeHeight="251742208" behindDoc="0" locked="0" layoutInCell="1" allowOverlap="1" wp14:anchorId="00F6413D" wp14:editId="515D1635">
                      <wp:simplePos x="0" y="0"/>
                      <wp:positionH relativeFrom="column">
                        <wp:posOffset>11397</wp:posOffset>
                      </wp:positionH>
                      <wp:positionV relativeFrom="paragraph">
                        <wp:posOffset>25834</wp:posOffset>
                      </wp:positionV>
                      <wp:extent cx="247650" cy="281558"/>
                      <wp:effectExtent l="0" t="0" r="19050" b="23495"/>
                      <wp:wrapNone/>
                      <wp:docPr id="231" name="Gewitterblitz 231"/>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765B3" id="Gewitterblitz 231" o:spid="_x0000_s1026" type="#_x0000_t73" style="position:absolute;margin-left:.9pt;margin-top:2.05pt;width:19.5pt;height:22.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uyD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B1R&#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" fillcolor="#f2f2f2 [3052]" strokecolor="#d62227" strokeweight="2pt"/>
                  </w:pict>
                </mc:Fallback>
              </mc:AlternateContent>
            </w:r>
          </w:p>
          <w:p w14:paraId="11582ED9" w14:textId="135913A2" w:rsidR="00EB273A" w:rsidRDefault="00EB273A" w:rsidP="00011ECC">
            <w:pPr>
              <w:jc w:val="left"/>
              <w:rPr>
                <w:noProof/>
                <w:w w:val="90"/>
              </w:rPr>
            </w:pPr>
          </w:p>
        </w:tc>
        <w:tc>
          <w:tcPr>
            <w:tcW w:w="9180" w:type="dxa"/>
            <w:vAlign w:val="center"/>
          </w:tcPr>
          <w:p w14:paraId="52CFDEE7" w14:textId="1C86F4B2" w:rsidR="00F12965" w:rsidRDefault="00F12965" w:rsidP="00F12965">
            <w:pPr>
              <w:jc w:val="left"/>
              <w:rPr>
                <w:noProof/>
                <w:w w:val="90"/>
              </w:rPr>
            </w:pPr>
            <w:r>
              <w:rPr>
                <w:noProof/>
                <w:w w:val="90"/>
              </w:rPr>
              <w:t>Gesamte Ansicht zu Demonstrationszwecken hinzugefügt/verändert</w:t>
            </w:r>
          </w:p>
          <w:p w14:paraId="7F09FE7D" w14:textId="32A6F4D4" w:rsidR="00EB273A" w:rsidRDefault="00F12965" w:rsidP="00F12965">
            <w:pPr>
              <w:jc w:val="left"/>
              <w:rPr>
                <w:noProof/>
                <w:w w:val="90"/>
              </w:rPr>
            </w:pPr>
            <w:r>
              <w:rPr>
                <w:noProof/>
                <w:w w:val="90"/>
                <w:sz w:val="16"/>
              </w:rPr>
              <w:t>Anzeige des Aktivierungscodes etc.</w:t>
            </w:r>
          </w:p>
        </w:tc>
      </w:tr>
    </w:tbl>
    <w:p w14:paraId="643A0084" w14:textId="57602FE6" w:rsidR="00AC2929" w:rsidRDefault="00AC2929" w:rsidP="00011ECC">
      <w:pPr>
        <w:jc w:val="left"/>
        <w:rPr>
          <w:noProof/>
          <w:w w:val="90"/>
        </w:rPr>
      </w:pPr>
    </w:p>
    <w:p w14:paraId="5F6F13B8" w14:textId="283FB607" w:rsidR="00EB273A" w:rsidRDefault="00EB273A">
      <w:pPr>
        <w:jc w:val="left"/>
        <w:rPr>
          <w:noProof/>
          <w:w w:val="90"/>
        </w:rPr>
      </w:pPr>
    </w:p>
    <w:p w14:paraId="33DCB55B" w14:textId="42834FAA" w:rsidR="00A52F69" w:rsidRDefault="00A52F69">
      <w:pPr>
        <w:jc w:val="left"/>
        <w:rPr>
          <w:noProof/>
          <w:w w:val="90"/>
        </w:rPr>
      </w:pPr>
      <w:r>
        <w:rPr>
          <w:noProof/>
          <w:w w:val="90"/>
        </w:rPr>
        <w:br w:type="page"/>
      </w:r>
    </w:p>
    <w:p w14:paraId="749D37A4" w14:textId="7C20750C" w:rsidR="001D00B9" w:rsidRPr="008E41F1" w:rsidRDefault="00A52F69" w:rsidP="00A52F69">
      <w:pPr>
        <w:pStyle w:val="berschrift1"/>
        <w:rPr>
          <w:noProof/>
          <w:lang w:val="de-DE"/>
        </w:rPr>
      </w:pPr>
      <w:bookmarkStart w:id="23" w:name="_Toc481750215"/>
      <w:bookmarkStart w:id="24" w:name="_Toc482008710"/>
      <w:r w:rsidRPr="008E41F1">
        <w:rPr>
          <w:noProof/>
          <w:lang w:val="de-DE"/>
        </w:rPr>
        <w:lastRenderedPageBreak/>
        <w:t>Anhang 1: Registrierung</w:t>
      </w:r>
      <w:r w:rsidR="00E366D1">
        <w:rPr>
          <w:noProof/>
          <w:lang w:val="de-DE"/>
        </w:rPr>
        <w:t>sprozess</w:t>
      </w:r>
      <w:bookmarkEnd w:id="23"/>
      <w:bookmarkEnd w:id="24"/>
    </w:p>
    <w:p w14:paraId="522867F0" w14:textId="127BB3B6" w:rsidR="00873C4B" w:rsidRPr="00932186" w:rsidRDefault="00932186" w:rsidP="00873C4B">
      <w:pPr>
        <w:pStyle w:val="berschrift2"/>
        <w:rPr>
          <w:lang w:val="de-DE"/>
        </w:rPr>
      </w:pPr>
      <w:bookmarkStart w:id="25" w:name="_Toc481750216"/>
      <w:bookmarkStart w:id="26" w:name="_Toc482008711"/>
      <w:r w:rsidRPr="00932186">
        <w:rPr>
          <w:lang w:val="de-DE"/>
        </w:rPr>
        <w:t>Schritt 1: Eingabe der Registrierungsdaten</w:t>
      </w:r>
      <w:bookmarkEnd w:id="25"/>
      <w:bookmarkEnd w:id="26"/>
    </w:p>
    <w:p w14:paraId="2EAA107B" w14:textId="219FBE01" w:rsidR="00932186" w:rsidRPr="00932186" w:rsidRDefault="0017582F" w:rsidP="00932186">
      <w:pPr>
        <w:pStyle w:val="WDK-Untertitel"/>
        <w:rPr>
          <w:lang w:val="de-DE"/>
        </w:rPr>
      </w:pPr>
      <w:r>
        <w:rPr>
          <w:lang w:val="de-DE"/>
        </w:rPr>
        <w:t>i</w:t>
      </w:r>
      <w:r w:rsidR="00932186" w:rsidRPr="00932186">
        <w:rPr>
          <w:lang w:val="de-DE"/>
        </w:rPr>
        <w:t xml:space="preserve">nkl. </w:t>
      </w:r>
      <w:r w:rsidR="00932186">
        <w:rPr>
          <w:lang w:val="de-DE"/>
        </w:rPr>
        <w:t>Erklärung der Besonderheiten</w:t>
      </w:r>
    </w:p>
    <w:p w14:paraId="78B1C609" w14:textId="039C3E91" w:rsidR="00A52F69" w:rsidRDefault="00932186" w:rsidP="00A52F69">
      <w:pPr>
        <w:keepNext/>
        <w:jc w:val="left"/>
      </w:pPr>
      <w:r>
        <w:rPr>
          <w:noProof/>
          <w:lang w:eastAsia="ko-KR"/>
        </w:rPr>
        <mc:AlternateContent>
          <mc:Choice Requires="wps">
            <w:drawing>
              <wp:anchor distT="0" distB="0" distL="114300" distR="114300" simplePos="0" relativeHeight="251681792" behindDoc="0" locked="0" layoutInCell="1" allowOverlap="1" wp14:anchorId="37F0CC59" wp14:editId="50155CB2">
                <wp:simplePos x="0" y="0"/>
                <wp:positionH relativeFrom="column">
                  <wp:posOffset>600075</wp:posOffset>
                </wp:positionH>
                <wp:positionV relativeFrom="paragraph">
                  <wp:posOffset>558165</wp:posOffset>
                </wp:positionV>
                <wp:extent cx="715010" cy="198120"/>
                <wp:effectExtent l="0" t="0" r="104140" b="182880"/>
                <wp:wrapNone/>
                <wp:docPr id="192" name="Sprechblase: rechteckig mit abgerundeten Ecken 192"/>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9431"/>
                            <a:gd name="adj2" fmla="val 13103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AED356" w14:textId="59E197C0" w:rsidR="00651D2D" w:rsidRPr="00A52F69" w:rsidRDefault="00651D2D" w:rsidP="003C7111">
                            <w:pPr>
                              <w:spacing w:before="0" w:after="0" w:line="240" w:lineRule="auto"/>
                              <w:jc w:val="center"/>
                              <w:rPr>
                                <w:sz w:val="10"/>
                              </w:rPr>
                            </w:pPr>
                            <w:r>
                              <w:rPr>
                                <w:sz w:val="10"/>
                              </w:rPr>
                              <w:t>Tageszeitabhängig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F0CC5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rechblase: rechteckig mit abgerundeten Ecken 192" o:spid="_x0000_s1033" type="#_x0000_t62" style="position:absolute;margin-left:47.25pt;margin-top:43.95pt;width:56.3pt;height:1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" adj="23637,39102" fillcolor="#f2f2f2 [3052]" strokecolor="#d62227" strokeweight="2pt">
                <v:textbox inset="0,0,0,0">
                  <w:txbxContent>
                    <w:p w14:paraId="1BAED356" w14:textId="59E197C0" w:rsidR="00651D2D" w:rsidRPr="00A52F69" w:rsidRDefault="00651D2D" w:rsidP="003C7111">
                      <w:pPr>
                        <w:spacing w:before="0" w:after="0" w:line="240" w:lineRule="auto"/>
                        <w:jc w:val="center"/>
                        <w:rPr>
                          <w:sz w:val="10"/>
                        </w:rPr>
                      </w:pPr>
                      <w:r>
                        <w:rPr>
                          <w:sz w:val="10"/>
                        </w:rPr>
                        <w:t>Tageszeitabhängige Begrüßung</w:t>
                      </w:r>
                    </w:p>
                  </w:txbxContent>
                </v:textbox>
              </v:shape>
            </w:pict>
          </mc:Fallback>
        </mc:AlternateContent>
      </w:r>
      <w:r>
        <w:rPr>
          <w:noProof/>
          <w:lang w:eastAsia="ko-KR"/>
        </w:rPr>
        <mc:AlternateContent>
          <mc:Choice Requires="wps">
            <w:drawing>
              <wp:anchor distT="0" distB="0" distL="114300" distR="114300" simplePos="0" relativeHeight="251679744" behindDoc="0" locked="0" layoutInCell="1" allowOverlap="1" wp14:anchorId="56AF7306" wp14:editId="02769094">
                <wp:simplePos x="0" y="0"/>
                <wp:positionH relativeFrom="column">
                  <wp:posOffset>1939290</wp:posOffset>
                </wp:positionH>
                <wp:positionV relativeFrom="paragraph">
                  <wp:posOffset>485140</wp:posOffset>
                </wp:positionV>
                <wp:extent cx="715010" cy="176530"/>
                <wp:effectExtent l="95250" t="0" r="27940" b="12700"/>
                <wp:wrapNone/>
                <wp:docPr id="31" name="Sprechblase: rechteckig mit abgerundeten Ecken 31"/>
                <wp:cNvGraphicFramePr/>
                <a:graphic xmlns:a="http://schemas.openxmlformats.org/drawingml/2006/main">
                  <a:graphicData uri="http://schemas.microsoft.com/office/word/2010/wordprocessingShape">
                    <wps:wsp>
                      <wps:cNvSpPr/>
                      <wps:spPr>
                        <a:xfrm>
                          <a:off x="0" y="0"/>
                          <a:ext cx="715010" cy="176530"/>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FCE073" w14:textId="6852FB3B" w:rsidR="00651D2D" w:rsidRPr="00A52F69" w:rsidRDefault="00651D2D" w:rsidP="00A52F69">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6AF7306" id="Sprechblase: rechteckig mit abgerundeten Ecken 31" o:spid="_x0000_s1034" type="#_x0000_t62" style="position:absolute;margin-left:152.7pt;margin-top:38.2pt;width:56.3pt;height:13.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" adj="-2619,9984" fillcolor="#f2f2f2 [3052]" strokecolor="#d62227" strokeweight="2pt">
                <v:textbox style="mso-fit-shape-to-text:t" inset="0,0,0,0">
                  <w:txbxContent>
                    <w:p w14:paraId="1FFCE073" w14:textId="6852FB3B" w:rsidR="00651D2D" w:rsidRPr="00A52F69" w:rsidRDefault="00651D2D" w:rsidP="00A52F69">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Pr>
          <w:noProof/>
          <w:lang w:eastAsia="ko-KR"/>
        </w:rPr>
        <mc:AlternateContent>
          <mc:Choice Requires="wps">
            <w:drawing>
              <wp:anchor distT="0" distB="0" distL="114300" distR="114300" simplePos="0" relativeHeight="251677696" behindDoc="0" locked="0" layoutInCell="1" allowOverlap="1" wp14:anchorId="1965B8C5" wp14:editId="12EBAD95">
                <wp:simplePos x="0" y="0"/>
                <wp:positionH relativeFrom="column">
                  <wp:posOffset>1899285</wp:posOffset>
                </wp:positionH>
                <wp:positionV relativeFrom="paragraph">
                  <wp:posOffset>210185</wp:posOffset>
                </wp:positionV>
                <wp:extent cx="715224" cy="176542"/>
                <wp:effectExtent l="95250" t="0" r="27940" b="12700"/>
                <wp:wrapNone/>
                <wp:docPr id="29" name="Sprechblase: rechteckig mit abgerundeten Ecken 29"/>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1C89F3" w14:textId="3F0B877B" w:rsidR="00651D2D" w:rsidRPr="00A52F69" w:rsidRDefault="00651D2D" w:rsidP="00A52F69">
                            <w:pPr>
                              <w:spacing w:before="0" w:after="0" w:line="240" w:lineRule="auto"/>
                              <w:jc w:val="center"/>
                              <w:rPr>
                                <w:sz w:val="10"/>
                              </w:rPr>
                            </w:pPr>
                            <w:r w:rsidRPr="00A52F69">
                              <w:rPr>
                                <w:sz w:val="10"/>
                              </w:rPr>
                              <w:t>Aktuelle Uhrzeit/Datum</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965B8C5" id="Sprechblase: rechteckig mit abgerundeten Ecken 29" o:spid="_x0000_s1035" type="#_x0000_t62" style="position:absolute;margin-left:149.55pt;margin-top:16.55pt;width:56.3pt;height:13.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" adj="-2619,9984" fillcolor="#f2f2f2 [3052]" strokecolor="#d62227" strokeweight="2pt">
                <v:textbox style="mso-fit-shape-to-text:t" inset="0,0,0,0">
                  <w:txbxContent>
                    <w:p w14:paraId="6B1C89F3" w14:textId="3F0B877B" w:rsidR="00651D2D" w:rsidRPr="00A52F69" w:rsidRDefault="00651D2D" w:rsidP="00A52F69">
                      <w:pPr>
                        <w:spacing w:before="0" w:after="0" w:line="240" w:lineRule="auto"/>
                        <w:jc w:val="center"/>
                        <w:rPr>
                          <w:sz w:val="10"/>
                        </w:rPr>
                      </w:pPr>
                      <w:r w:rsidRPr="00A52F69">
                        <w:rPr>
                          <w:sz w:val="10"/>
                        </w:rPr>
                        <w:t>Aktuelle Uhrzeit/Datum</w:t>
                      </w:r>
                    </w:p>
                  </w:txbxContent>
                </v:textbox>
              </v:shape>
            </w:pict>
          </mc:Fallback>
        </mc:AlternateContent>
      </w:r>
      <w:r w:rsidR="003C7111">
        <w:rPr>
          <w:noProof/>
          <w:lang w:eastAsia="ko-KR"/>
        </w:rPr>
        <mc:AlternateContent>
          <mc:Choice Requires="wps">
            <w:drawing>
              <wp:anchor distT="0" distB="0" distL="114300" distR="114300" simplePos="0" relativeHeight="251687936" behindDoc="0" locked="0" layoutInCell="1" allowOverlap="1" wp14:anchorId="74D77F19" wp14:editId="35EA1FE8">
                <wp:simplePos x="0" y="0"/>
                <wp:positionH relativeFrom="column">
                  <wp:posOffset>3135284</wp:posOffset>
                </wp:positionH>
                <wp:positionV relativeFrom="paragraph">
                  <wp:posOffset>2945576</wp:posOffset>
                </wp:positionV>
                <wp:extent cx="715010" cy="198120"/>
                <wp:effectExtent l="0" t="0" r="27940" b="201930"/>
                <wp:wrapNone/>
                <wp:docPr id="195" name="Sprechblase: rechteckig mit abgerundeten Ecken 195"/>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1347"/>
                            <a:gd name="adj2" fmla="val 14473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1F3145" w14:textId="26603E35" w:rsidR="00651D2D" w:rsidRPr="00A52F69" w:rsidRDefault="00651D2D" w:rsidP="003C7111">
                            <w:pPr>
                              <w:spacing w:before="0" w:after="0" w:line="240" w:lineRule="auto"/>
                              <w:rPr>
                                <w:sz w:val="10"/>
                              </w:rPr>
                            </w:pPr>
                            <w:r>
                              <w:rPr>
                                <w:sz w:val="10"/>
                              </w:rPr>
                              <w:t>Passwort wahlweise in Klartext anzeigen lass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77F19" id="Sprechblase: rechteckig mit abgerundeten Ecken 195" o:spid="_x0000_s1036" type="#_x0000_t62" style="position:absolute;margin-left:246.85pt;margin-top:231.95pt;width:56.3pt;height:15.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" adj="10509,42063" fillcolor="#f2f2f2 [3052]" strokecolor="#d62227" strokeweight="2pt">
                <v:textbox inset="0,0,0,0">
                  <w:txbxContent>
                    <w:p w14:paraId="591F3145" w14:textId="26603E35" w:rsidR="00651D2D" w:rsidRPr="00A52F69" w:rsidRDefault="00651D2D" w:rsidP="003C7111">
                      <w:pPr>
                        <w:spacing w:before="0" w:after="0" w:line="240" w:lineRule="auto"/>
                        <w:rPr>
                          <w:sz w:val="10"/>
                        </w:rPr>
                      </w:pPr>
                      <w:r>
                        <w:rPr>
                          <w:sz w:val="10"/>
                        </w:rPr>
                        <w:t>Passwort wahlweise in Klartext anzeigen lassen</w:t>
                      </w:r>
                    </w:p>
                  </w:txbxContent>
                </v:textbox>
              </v:shape>
            </w:pict>
          </mc:Fallback>
        </mc:AlternateContent>
      </w:r>
      <w:r w:rsidR="003C7111">
        <w:rPr>
          <w:noProof/>
          <w:lang w:eastAsia="ko-KR"/>
        </w:rPr>
        <mc:AlternateContent>
          <mc:Choice Requires="wps">
            <w:drawing>
              <wp:anchor distT="0" distB="0" distL="114300" distR="114300" simplePos="0" relativeHeight="251685888" behindDoc="0" locked="0" layoutInCell="1" allowOverlap="1" wp14:anchorId="6BCF2D65" wp14:editId="15641F01">
                <wp:simplePos x="0" y="0"/>
                <wp:positionH relativeFrom="column">
                  <wp:posOffset>43526</wp:posOffset>
                </wp:positionH>
                <wp:positionV relativeFrom="paragraph">
                  <wp:posOffset>2597018</wp:posOffset>
                </wp:positionV>
                <wp:extent cx="715010" cy="198120"/>
                <wp:effectExtent l="0" t="114300" r="46990" b="11430"/>
                <wp:wrapNone/>
                <wp:docPr id="194" name="Sprechblase: rechteckig mit abgerundeten Ecken 194"/>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1834"/>
                            <a:gd name="adj2" fmla="val -102025"/>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573863" w14:textId="6BDC291D" w:rsidR="00651D2D" w:rsidRPr="00A52F69" w:rsidRDefault="00651D2D" w:rsidP="003C7111">
                            <w:pPr>
                              <w:spacing w:before="0" w:after="0" w:line="240" w:lineRule="auto"/>
                              <w:rPr>
                                <w:sz w:val="10"/>
                              </w:rPr>
                            </w:pPr>
                            <w:r>
                              <w:rPr>
                                <w:sz w:val="10"/>
                              </w:rPr>
                              <w:t>Passworteingabe mit „</w:t>
                            </w:r>
                            <w:proofErr w:type="spellStart"/>
                            <w:r>
                              <w:rPr>
                                <w:sz w:val="10"/>
                              </w:rPr>
                              <w:t>Strength</w:t>
                            </w:r>
                            <w:proofErr w:type="spellEnd"/>
                            <w:r>
                              <w:rPr>
                                <w:sz w:val="10"/>
                              </w:rPr>
                              <w:t>“-Check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F2D65" id="Sprechblase: rechteckig mit abgerundeten Ecken 194" o:spid="_x0000_s1037" type="#_x0000_t62" style="position:absolute;margin-left:3.45pt;margin-top:204.5pt;width:56.3pt;height:15.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" adj="21996,-11237" fillcolor="#f2f2f2 [3052]" strokecolor="#d62227" strokeweight="2pt">
                <v:textbox inset="0,0,0,0">
                  <w:txbxContent>
                    <w:p w14:paraId="7B573863" w14:textId="6BDC291D" w:rsidR="00651D2D" w:rsidRPr="00A52F69" w:rsidRDefault="00651D2D" w:rsidP="003C7111">
                      <w:pPr>
                        <w:spacing w:before="0" w:after="0" w:line="240" w:lineRule="auto"/>
                        <w:rPr>
                          <w:sz w:val="10"/>
                        </w:rPr>
                      </w:pPr>
                      <w:r>
                        <w:rPr>
                          <w:sz w:val="10"/>
                        </w:rPr>
                        <w:t>Passworteingabe mit „</w:t>
                      </w:r>
                      <w:proofErr w:type="spellStart"/>
                      <w:r>
                        <w:rPr>
                          <w:sz w:val="10"/>
                        </w:rPr>
                        <w:t>Strength</w:t>
                      </w:r>
                      <w:proofErr w:type="spellEnd"/>
                      <w:r>
                        <w:rPr>
                          <w:sz w:val="10"/>
                        </w:rPr>
                        <w:t>“-Checker</w:t>
                      </w:r>
                    </w:p>
                  </w:txbxContent>
                </v:textbox>
              </v:shape>
            </w:pict>
          </mc:Fallback>
        </mc:AlternateContent>
      </w:r>
      <w:r w:rsidR="003C7111">
        <w:rPr>
          <w:noProof/>
          <w:lang w:eastAsia="ko-KR"/>
        </w:rPr>
        <mc:AlternateContent>
          <mc:Choice Requires="wps">
            <w:drawing>
              <wp:anchor distT="0" distB="0" distL="114300" distR="114300" simplePos="0" relativeHeight="251683840" behindDoc="0" locked="0" layoutInCell="1" allowOverlap="1" wp14:anchorId="6EB75F29" wp14:editId="084402D2">
                <wp:simplePos x="0" y="0"/>
                <wp:positionH relativeFrom="column">
                  <wp:posOffset>2560861</wp:posOffset>
                </wp:positionH>
                <wp:positionV relativeFrom="paragraph">
                  <wp:posOffset>881442</wp:posOffset>
                </wp:positionV>
                <wp:extent cx="715224" cy="176542"/>
                <wp:effectExtent l="95250" t="0" r="27940" b="12700"/>
                <wp:wrapNone/>
                <wp:docPr id="193" name="Sprechblase: rechteckig mit abgerundeten Ecken 193"/>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084BBC" w14:textId="3812F0B1" w:rsidR="00651D2D" w:rsidRPr="00A52F69" w:rsidRDefault="00651D2D" w:rsidP="003C7111">
                            <w:pPr>
                              <w:spacing w:before="0" w:after="0" w:line="240" w:lineRule="auto"/>
                              <w:jc w:val="center"/>
                              <w:rPr>
                                <w:sz w:val="10"/>
                              </w:rPr>
                            </w:pPr>
                            <w:r>
                              <w:rPr>
                                <w:sz w:val="10"/>
                              </w:rPr>
                              <w:t>Motivationsspruch mit passendem Hintergrund</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B75F29" id="Sprechblase: rechteckig mit abgerundeten Ecken 193" o:spid="_x0000_s1038" type="#_x0000_t62" style="position:absolute;margin-left:201.65pt;margin-top:69.4pt;width:56.3pt;height:1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" adj="-2619,9984" fillcolor="#f2f2f2 [3052]" strokecolor="#d62227" strokeweight="2pt">
                <v:textbox style="mso-fit-shape-to-text:t" inset="0,0,0,0">
                  <w:txbxContent>
                    <w:p w14:paraId="73084BBC" w14:textId="3812F0B1" w:rsidR="00651D2D" w:rsidRPr="00A52F69" w:rsidRDefault="00651D2D" w:rsidP="003C7111">
                      <w:pPr>
                        <w:spacing w:before="0" w:after="0" w:line="240" w:lineRule="auto"/>
                        <w:jc w:val="center"/>
                        <w:rPr>
                          <w:sz w:val="10"/>
                        </w:rPr>
                      </w:pPr>
                      <w:r>
                        <w:rPr>
                          <w:sz w:val="10"/>
                        </w:rPr>
                        <w:t>Motivationsspruch mit passendem Hintergrund</w:t>
                      </w:r>
                    </w:p>
                  </w:txbxContent>
                </v:textbox>
              </v:shape>
            </w:pict>
          </mc:Fallback>
        </mc:AlternateContent>
      </w:r>
      <w:r w:rsidR="00A52F69">
        <w:rPr>
          <w:noProof/>
          <w:lang w:eastAsia="ko-KR"/>
        </w:rPr>
        <mc:AlternateContent>
          <mc:Choice Requires="wps">
            <w:drawing>
              <wp:anchor distT="0" distB="0" distL="114300" distR="114300" simplePos="0" relativeHeight="251676672" behindDoc="0" locked="0" layoutInCell="1" allowOverlap="1" wp14:anchorId="1F9EEF68" wp14:editId="23488B58">
                <wp:simplePos x="0" y="0"/>
                <wp:positionH relativeFrom="column">
                  <wp:posOffset>2934334</wp:posOffset>
                </wp:positionH>
                <wp:positionV relativeFrom="paragraph">
                  <wp:posOffset>3128644</wp:posOffset>
                </wp:positionV>
                <wp:extent cx="81915" cy="264795"/>
                <wp:effectExtent l="57150" t="0" r="32385" b="59055"/>
                <wp:wrapNone/>
                <wp:docPr id="19" name="Gerade Verbindung mit Pfeil 19"/>
                <wp:cNvGraphicFramePr/>
                <a:graphic xmlns:a="http://schemas.openxmlformats.org/drawingml/2006/main">
                  <a:graphicData uri="http://schemas.microsoft.com/office/word/2010/wordprocessingShape">
                    <wps:wsp>
                      <wps:cNvCnPr/>
                      <wps:spPr>
                        <a:xfrm flipH="1">
                          <a:off x="0" y="0"/>
                          <a:ext cx="81915" cy="264795"/>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ACC07B" id="Gerade Verbindung mit Pfeil 19" o:spid="_x0000_s1026" type="#_x0000_t32" style="position:absolute;margin-left:231.05pt;margin-top:246.35pt;width:6.45pt;height:20.8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" strokecolor="#d62227">
                <v:stroke endarrow="block"/>
              </v:shape>
            </w:pict>
          </mc:Fallback>
        </mc:AlternateContent>
      </w:r>
      <w:r w:rsidR="00A52F69">
        <w:rPr>
          <w:noProof/>
          <w:lang w:eastAsia="ko-KR"/>
        </w:rPr>
        <mc:AlternateContent>
          <mc:Choice Requires="wps">
            <w:drawing>
              <wp:anchor distT="0" distB="0" distL="114300" distR="114300" simplePos="0" relativeHeight="251675648" behindDoc="0" locked="0" layoutInCell="1" allowOverlap="1" wp14:anchorId="251C02DF" wp14:editId="47391D9D">
                <wp:simplePos x="0" y="0"/>
                <wp:positionH relativeFrom="column">
                  <wp:posOffset>2455509</wp:posOffset>
                </wp:positionH>
                <wp:positionV relativeFrom="paragraph">
                  <wp:posOffset>2380437</wp:posOffset>
                </wp:positionV>
                <wp:extent cx="753414" cy="1010992"/>
                <wp:effectExtent l="0" t="0" r="66040" b="55880"/>
                <wp:wrapNone/>
                <wp:docPr id="20" name="Gerade Verbindung mit Pfeil 20"/>
                <wp:cNvGraphicFramePr/>
                <a:graphic xmlns:a="http://schemas.openxmlformats.org/drawingml/2006/main">
                  <a:graphicData uri="http://schemas.microsoft.com/office/word/2010/wordprocessingShape">
                    <wps:wsp>
                      <wps:cNvCnPr/>
                      <wps:spPr>
                        <a:xfrm>
                          <a:off x="0" y="0"/>
                          <a:ext cx="753414" cy="1010992"/>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41576" id="Gerade Verbindung mit Pfeil 20" o:spid="_x0000_s1026" type="#_x0000_t32" style="position:absolute;margin-left:193.35pt;margin-top:187.45pt;width:59.3pt;height:7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" strokecolor="#d62227">
                <v:stroke endarrow="block"/>
              </v:shape>
            </w:pict>
          </mc:Fallback>
        </mc:AlternateContent>
      </w:r>
      <w:r w:rsidR="00A52F69">
        <w:rPr>
          <w:noProof/>
          <w:lang w:eastAsia="ko-KR"/>
        </w:rPr>
        <mc:AlternateContent>
          <mc:Choice Requires="wps">
            <w:drawing>
              <wp:anchor distT="0" distB="0" distL="114300" distR="114300" simplePos="0" relativeHeight="251674624" behindDoc="0" locked="0" layoutInCell="1" allowOverlap="1" wp14:anchorId="2438E926" wp14:editId="415F897C">
                <wp:simplePos x="0" y="0"/>
                <wp:positionH relativeFrom="column">
                  <wp:posOffset>785495</wp:posOffset>
                </wp:positionH>
                <wp:positionV relativeFrom="paragraph">
                  <wp:posOffset>2187575</wp:posOffset>
                </wp:positionV>
                <wp:extent cx="1670685" cy="194310"/>
                <wp:effectExtent l="0" t="0" r="24765" b="15240"/>
                <wp:wrapNone/>
                <wp:docPr id="21" name="Rechteck 21"/>
                <wp:cNvGraphicFramePr/>
                <a:graphic xmlns:a="http://schemas.openxmlformats.org/drawingml/2006/main">
                  <a:graphicData uri="http://schemas.microsoft.com/office/word/2010/wordprocessingShape">
                    <wps:wsp>
                      <wps:cNvSpPr/>
                      <wps:spPr>
                        <a:xfrm>
                          <a:off x="0" y="0"/>
                          <a:ext cx="1670685" cy="194310"/>
                        </a:xfrm>
                        <a:prstGeom prst="rect">
                          <a:avLst/>
                        </a:prstGeom>
                        <a:noFill/>
                        <a:ln w="6350">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C68ACD" id="Rechteck 21" o:spid="_x0000_s1026" style="position:absolute;margin-left:61.85pt;margin-top:172.25pt;width:131.55pt;height:15.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" filled="f" strokecolor="#d62227" strokeweight=".5pt"/>
            </w:pict>
          </mc:Fallback>
        </mc:AlternateContent>
      </w:r>
      <w:r w:rsidR="00A52F69">
        <w:rPr>
          <w:noProof/>
          <w:lang w:eastAsia="ko-KR"/>
        </w:rPr>
        <w:drawing>
          <wp:inline distT="0" distB="0" distL="0" distR="0" wp14:anchorId="7BFBC9D6" wp14:editId="057B0F75">
            <wp:extent cx="6372860" cy="3248660"/>
            <wp:effectExtent l="0" t="0" r="8890" b="889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27"/>
                    <a:stretch>
                      <a:fillRect/>
                    </a:stretch>
                  </pic:blipFill>
                  <pic:spPr>
                    <a:xfrm>
                      <a:off x="0" y="0"/>
                      <a:ext cx="6372860" cy="3248660"/>
                    </a:xfrm>
                    <a:prstGeom prst="rect">
                      <a:avLst/>
                    </a:prstGeom>
                  </pic:spPr>
                </pic:pic>
              </a:graphicData>
            </a:graphic>
          </wp:inline>
        </w:drawing>
      </w:r>
    </w:p>
    <w:p w14:paraId="2652CF3B" w14:textId="7627938B" w:rsidR="003C7111" w:rsidRDefault="00A52F69" w:rsidP="00A52F69">
      <w:pPr>
        <w:jc w:val="right"/>
        <w:rPr>
          <w:noProof/>
          <w:lang w:eastAsia="de-DE"/>
        </w:rPr>
      </w:pPr>
      <w:r>
        <w:rPr>
          <w:noProof/>
          <w:lang w:eastAsia="ko-KR"/>
        </w:rPr>
        <w:drawing>
          <wp:anchor distT="0" distB="0" distL="114300" distR="114300" simplePos="0" relativeHeight="251673600" behindDoc="0" locked="0" layoutInCell="1" allowOverlap="1" wp14:anchorId="5D0CA098" wp14:editId="3BC3D2F4">
            <wp:simplePos x="0" y="0"/>
            <wp:positionH relativeFrom="column">
              <wp:posOffset>-1270</wp:posOffset>
            </wp:positionH>
            <wp:positionV relativeFrom="paragraph">
              <wp:posOffset>635</wp:posOffset>
            </wp:positionV>
            <wp:extent cx="2939997" cy="360000"/>
            <wp:effectExtent l="0" t="0" r="0" b="2540"/>
            <wp:wrapThrough wrapText="bothSides">
              <wp:wrapPolygon edited="0">
                <wp:start x="0" y="0"/>
                <wp:lineTo x="0" y="20608"/>
                <wp:lineTo x="21418" y="20608"/>
                <wp:lineTo x="21418" y="0"/>
                <wp:lineTo x="0" y="0"/>
              </wp:wrapPolygon>
            </wp:wrapThrough>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gister_2.png"/>
                    <pic:cNvPicPr/>
                  </pic:nvPicPr>
                  <pic:blipFill>
                    <a:blip r:embed="rId28"/>
                    <a:stretch>
                      <a:fillRect/>
                    </a:stretch>
                  </pic:blipFill>
                  <pic:spPr>
                    <a:xfrm>
                      <a:off x="0" y="0"/>
                      <a:ext cx="2939997" cy="360000"/>
                    </a:xfrm>
                    <a:prstGeom prst="rect">
                      <a:avLst/>
                    </a:prstGeom>
                  </pic:spPr>
                </pic:pic>
              </a:graphicData>
            </a:graphic>
            <wp14:sizeRelH relativeFrom="page">
              <wp14:pctWidth>0</wp14:pctWidth>
            </wp14:sizeRelH>
            <wp14:sizeRelV relativeFrom="page">
              <wp14:pctHeight>0</wp14:pctHeight>
            </wp14:sizeRelV>
          </wp:anchor>
        </w:drawing>
      </w:r>
      <w:r>
        <w:rPr>
          <w:noProof/>
          <w:lang w:eastAsia="ko-KR"/>
        </w:rPr>
        <w:drawing>
          <wp:inline distT="0" distB="0" distL="0" distR="0" wp14:anchorId="016ED3F2" wp14:editId="13C59793">
            <wp:extent cx="3162857" cy="360000"/>
            <wp:effectExtent l="0" t="0" r="0" b="254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gister_3.png"/>
                    <pic:cNvPicPr/>
                  </pic:nvPicPr>
                  <pic:blipFill>
                    <a:blip r:embed="rId29"/>
                    <a:stretch>
                      <a:fillRect/>
                    </a:stretch>
                  </pic:blipFill>
                  <pic:spPr>
                    <a:xfrm>
                      <a:off x="0" y="0"/>
                      <a:ext cx="3162857" cy="360000"/>
                    </a:xfrm>
                    <a:prstGeom prst="rect">
                      <a:avLst/>
                    </a:prstGeom>
                  </pic:spPr>
                </pic:pic>
              </a:graphicData>
            </a:graphic>
          </wp:inline>
        </w:drawing>
      </w:r>
    </w:p>
    <w:p w14:paraId="358B0AFE" w14:textId="5E339497" w:rsidR="00873C4B" w:rsidRDefault="00873C4B" w:rsidP="00A52F69">
      <w:pPr>
        <w:jc w:val="right"/>
        <w:rPr>
          <w:noProof/>
          <w:lang w:eastAsia="de-DE"/>
        </w:rPr>
      </w:pPr>
    </w:p>
    <w:bookmarkStart w:id="27" w:name="_Toc481750217"/>
    <w:bookmarkStart w:id="28" w:name="_Toc482008712"/>
    <w:p w14:paraId="07E80731" w14:textId="21404889" w:rsidR="00873C4B" w:rsidRPr="000E74E2" w:rsidRDefault="00B44ACC" w:rsidP="00932186">
      <w:pPr>
        <w:pStyle w:val="berschrift2"/>
        <w:rPr>
          <w:noProof/>
          <w:lang w:val="de-DE" w:eastAsia="de-DE"/>
        </w:rPr>
      </w:pPr>
      <w:r>
        <w:rPr>
          <w:noProof/>
          <w:lang w:val="de-DE" w:eastAsia="ko-KR"/>
        </w:rPr>
        <mc:AlternateContent>
          <mc:Choice Requires="wps">
            <w:drawing>
              <wp:anchor distT="0" distB="0" distL="114300" distR="114300" simplePos="0" relativeHeight="251744256" behindDoc="0" locked="0" layoutInCell="1" allowOverlap="1" wp14:anchorId="2E85476E" wp14:editId="7A3C2BA6">
                <wp:simplePos x="0" y="0"/>
                <wp:positionH relativeFrom="column">
                  <wp:posOffset>6187044</wp:posOffset>
                </wp:positionH>
                <wp:positionV relativeFrom="paragraph">
                  <wp:posOffset>409699</wp:posOffset>
                </wp:positionV>
                <wp:extent cx="247850" cy="282036"/>
                <wp:effectExtent l="0" t="0" r="19050" b="22860"/>
                <wp:wrapNone/>
                <wp:docPr id="232" name="Gewitterblitz 232"/>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7D779" id="Gewitterblitz 232" o:spid="_x0000_s1026" type="#_x0000_t73" style="position:absolute;margin-left:487.15pt;margin-top:32.25pt;width:19.5pt;height:22.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" fillcolor="#f2f2f2 [3052]" strokecolor="#7f7f7f [1612]" strokeweight="2pt"/>
            </w:pict>
          </mc:Fallback>
        </mc:AlternateContent>
      </w:r>
      <w:r w:rsidR="00932186">
        <w:rPr>
          <w:noProof/>
          <w:lang w:val="de-DE" w:eastAsia="ko-KR"/>
        </w:rPr>
        <w:drawing>
          <wp:anchor distT="0" distB="0" distL="114300" distR="114300" simplePos="0" relativeHeight="251691008" behindDoc="0" locked="0" layoutInCell="1" allowOverlap="1" wp14:anchorId="33312DFE" wp14:editId="07D3AE9C">
            <wp:simplePos x="0" y="0"/>
            <wp:positionH relativeFrom="margin">
              <wp:posOffset>-30480</wp:posOffset>
            </wp:positionH>
            <wp:positionV relativeFrom="margin">
              <wp:posOffset>5772150</wp:posOffset>
            </wp:positionV>
            <wp:extent cx="6372860" cy="3040380"/>
            <wp:effectExtent l="0" t="0" r="8890" b="7620"/>
            <wp:wrapSquare wrapText="bothSides"/>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0"/>
                    <a:stretch>
                      <a:fillRect/>
                    </a:stretch>
                  </pic:blipFill>
                  <pic:spPr>
                    <a:xfrm>
                      <a:off x="0" y="0"/>
                      <a:ext cx="6372860" cy="3040380"/>
                    </a:xfrm>
                    <a:prstGeom prst="rect">
                      <a:avLst/>
                    </a:prstGeom>
                  </pic:spPr>
                </pic:pic>
              </a:graphicData>
            </a:graphic>
            <wp14:sizeRelH relativeFrom="page">
              <wp14:pctWidth>0</wp14:pctWidth>
            </wp14:sizeRelH>
            <wp14:sizeRelV relativeFrom="page">
              <wp14:pctHeight>0</wp14:pctHeight>
            </wp14:sizeRelV>
          </wp:anchor>
        </w:drawing>
      </w:r>
      <w:r w:rsidR="00932186">
        <w:rPr>
          <w:noProof/>
          <w:lang w:val="de-DE" w:eastAsia="ko-KR"/>
        </w:rPr>
        <mc:AlternateContent>
          <mc:Choice Requires="wps">
            <w:drawing>
              <wp:anchor distT="0" distB="0" distL="114300" distR="114300" simplePos="0" relativeHeight="251692032" behindDoc="0" locked="0" layoutInCell="1" allowOverlap="1" wp14:anchorId="1C3F98C4" wp14:editId="0C64196B">
                <wp:simplePos x="0" y="0"/>
                <wp:positionH relativeFrom="column">
                  <wp:posOffset>2808605</wp:posOffset>
                </wp:positionH>
                <wp:positionV relativeFrom="paragraph">
                  <wp:posOffset>1536700</wp:posOffset>
                </wp:positionV>
                <wp:extent cx="715010" cy="342900"/>
                <wp:effectExtent l="247650" t="0" r="27940" b="19050"/>
                <wp:wrapNone/>
                <wp:docPr id="197" name="Sprechblase: rechteckig mit abgerundeten Ecken 197"/>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6ACC34" w14:textId="606764F3" w:rsidR="00651D2D" w:rsidRPr="00A52F69" w:rsidRDefault="00651D2D" w:rsidP="003C711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F98C4" id="Sprechblase: rechteckig mit abgerundeten Ecken 197" o:spid="_x0000_s1039" type="#_x0000_t62" style="position:absolute;left:0;text-align:left;margin-left:221.15pt;margin-top:121pt;width:56.3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" adj="-7331,15955" fillcolor="#f2f2f2 [3052]" strokecolor="#d62227" strokeweight="2pt">
                <v:textbox inset="0,0,0,0">
                  <w:txbxContent>
                    <w:p w14:paraId="0A6ACC34" w14:textId="606764F3" w:rsidR="00651D2D" w:rsidRPr="00A52F69" w:rsidRDefault="00651D2D" w:rsidP="003C7111">
                      <w:pPr>
                        <w:spacing w:before="0" w:after="0" w:line="240" w:lineRule="auto"/>
                        <w:rPr>
                          <w:sz w:val="10"/>
                        </w:rPr>
                      </w:pPr>
                      <w:r>
                        <w:rPr>
                          <w:sz w:val="10"/>
                        </w:rPr>
                        <w:t>Bestätigungsanzeige mit alternativem Weg zu Demonstrationszwecken</w:t>
                      </w:r>
                    </w:p>
                  </w:txbxContent>
                </v:textbox>
              </v:shape>
            </w:pict>
          </mc:Fallback>
        </mc:AlternateContent>
      </w:r>
      <w:r w:rsidR="00F66CAB" w:rsidRPr="000E74E2">
        <w:rPr>
          <w:noProof/>
          <w:lang w:val="de-DE" w:eastAsia="de-DE"/>
        </w:rPr>
        <w:t>Schritt 2: Bestätigungsanzeige</w:t>
      </w:r>
      <w:bookmarkEnd w:id="27"/>
      <w:bookmarkEnd w:id="28"/>
    </w:p>
    <w:p w14:paraId="2D4F85AB" w14:textId="06B81626" w:rsidR="00944FA8" w:rsidRPr="000E74E2" w:rsidRDefault="00944FA8" w:rsidP="00944FA8">
      <w:pPr>
        <w:rPr>
          <w:lang w:eastAsia="de-DE"/>
        </w:rPr>
      </w:pPr>
    </w:p>
    <w:bookmarkStart w:id="29" w:name="_Toc481750218"/>
    <w:bookmarkStart w:id="30" w:name="_Toc482008713"/>
    <w:p w14:paraId="5F36709E" w14:textId="4723E515" w:rsidR="00944FA8" w:rsidRDefault="002C7796" w:rsidP="00944FA8">
      <w:pPr>
        <w:pStyle w:val="berschrift2"/>
        <w:rPr>
          <w:lang w:val="de-DE" w:eastAsia="de-DE"/>
        </w:rPr>
      </w:pPr>
      <w:r>
        <w:rPr>
          <w:noProof/>
          <w:lang w:val="de-DE" w:eastAsia="ko-KR"/>
        </w:rPr>
        <w:lastRenderedPageBreak/>
        <mc:AlternateContent>
          <mc:Choice Requires="wps">
            <w:drawing>
              <wp:anchor distT="0" distB="0" distL="114300" distR="114300" simplePos="0" relativeHeight="251750400" behindDoc="0" locked="0" layoutInCell="1" allowOverlap="1" wp14:anchorId="10AC9DFA" wp14:editId="47184047">
                <wp:simplePos x="0" y="0"/>
                <wp:positionH relativeFrom="column">
                  <wp:posOffset>6210794</wp:posOffset>
                </wp:positionH>
                <wp:positionV relativeFrom="paragraph">
                  <wp:posOffset>207183</wp:posOffset>
                </wp:positionV>
                <wp:extent cx="247650" cy="281558"/>
                <wp:effectExtent l="0" t="0" r="19050" b="23495"/>
                <wp:wrapNone/>
                <wp:docPr id="235" name="Gewitterblitz 235"/>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7059C" id="Gewitterblitz 235" o:spid="_x0000_s1026" type="#_x0000_t73" style="position:absolute;margin-left:489.05pt;margin-top:16.3pt;width:19.5pt;height:2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lL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J1Q&#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" fillcolor="#f2f2f2 [3052]" strokecolor="#d62227" strokeweight="2pt"/>
            </w:pict>
          </mc:Fallback>
        </mc:AlternateContent>
      </w:r>
      <w:r w:rsidR="00944FA8">
        <w:rPr>
          <w:noProof/>
          <w:lang w:val="de-DE" w:eastAsia="ko-KR"/>
        </w:rPr>
        <w:drawing>
          <wp:anchor distT="0" distB="0" distL="114300" distR="114300" simplePos="0" relativeHeight="251693056" behindDoc="0" locked="0" layoutInCell="1" allowOverlap="1" wp14:anchorId="28D35B3C" wp14:editId="5EA9C6C3">
            <wp:simplePos x="0" y="0"/>
            <wp:positionH relativeFrom="margin">
              <wp:posOffset>-4445</wp:posOffset>
            </wp:positionH>
            <wp:positionV relativeFrom="margin">
              <wp:posOffset>317500</wp:posOffset>
            </wp:positionV>
            <wp:extent cx="6372860" cy="3040380"/>
            <wp:effectExtent l="0" t="0" r="8890" b="7620"/>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1"/>
                    <a:stretch>
                      <a:fillRect/>
                    </a:stretch>
                  </pic:blipFill>
                  <pic:spPr>
                    <a:xfrm>
                      <a:off x="0" y="0"/>
                      <a:ext cx="6372860" cy="3040380"/>
                    </a:xfrm>
                    <a:prstGeom prst="rect">
                      <a:avLst/>
                    </a:prstGeom>
                  </pic:spPr>
                </pic:pic>
              </a:graphicData>
            </a:graphic>
          </wp:anchor>
        </w:drawing>
      </w:r>
      <w:r w:rsidR="00944FA8" w:rsidRPr="00530C52">
        <w:rPr>
          <w:lang w:val="de-DE" w:eastAsia="de-DE"/>
        </w:rPr>
        <w:t>Schritt 3: Aktivierung per E-Mail umgehen</w:t>
      </w:r>
      <w:bookmarkEnd w:id="29"/>
      <w:bookmarkEnd w:id="30"/>
    </w:p>
    <w:p w14:paraId="31136C2D" w14:textId="5A3B820F" w:rsidR="00D75DD2" w:rsidRDefault="00D75DD2" w:rsidP="00D75DD2">
      <w:pPr>
        <w:rPr>
          <w:lang w:eastAsia="de-DE"/>
        </w:rPr>
      </w:pPr>
    </w:p>
    <w:bookmarkStart w:id="31" w:name="_Toc481750219"/>
    <w:bookmarkStart w:id="32" w:name="_Toc482008714"/>
    <w:p w14:paraId="12AA33B9" w14:textId="13847DE9" w:rsidR="00530C52" w:rsidRDefault="002C7796" w:rsidP="00530C52">
      <w:pPr>
        <w:pStyle w:val="berschrift2"/>
        <w:rPr>
          <w:lang w:val="de-DE" w:eastAsia="de-DE"/>
        </w:rPr>
      </w:pPr>
      <w:r>
        <w:rPr>
          <w:noProof/>
          <w:lang w:val="de-DE" w:eastAsia="ko-KR"/>
        </w:rPr>
        <mc:AlternateContent>
          <mc:Choice Requires="wps">
            <w:drawing>
              <wp:anchor distT="0" distB="0" distL="114300" distR="114300" simplePos="0" relativeHeight="251752448" behindDoc="0" locked="0" layoutInCell="1" allowOverlap="1" wp14:anchorId="48930799" wp14:editId="5518C0F0">
                <wp:simplePos x="0" y="0"/>
                <wp:positionH relativeFrom="column">
                  <wp:posOffset>6210795</wp:posOffset>
                </wp:positionH>
                <wp:positionV relativeFrom="paragraph">
                  <wp:posOffset>201246</wp:posOffset>
                </wp:positionV>
                <wp:extent cx="247650" cy="281558"/>
                <wp:effectExtent l="0" t="0" r="19050" b="23495"/>
                <wp:wrapNone/>
                <wp:docPr id="237" name="Gewitterblitz 237"/>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6FCF6" id="Gewitterblitz 237" o:spid="_x0000_s1026" type="#_x0000_t73" style="position:absolute;margin-left:489.05pt;margin-top:15.85pt;width:19.5pt;height:22.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" fillcolor="#f2f2f2 [3052]" strokecolor="#d62227" strokeweight="2pt"/>
            </w:pict>
          </mc:Fallback>
        </mc:AlternateContent>
      </w:r>
      <w:r w:rsidR="00D75DD2">
        <w:rPr>
          <w:noProof/>
          <w:lang w:val="de-DE" w:eastAsia="ko-KR"/>
        </w:rPr>
        <w:drawing>
          <wp:anchor distT="0" distB="0" distL="114300" distR="114300" simplePos="0" relativeHeight="251694080" behindDoc="0" locked="0" layoutInCell="1" allowOverlap="1" wp14:anchorId="7CC05D97" wp14:editId="48119E45">
            <wp:simplePos x="0" y="0"/>
            <wp:positionH relativeFrom="margin">
              <wp:posOffset>-4445</wp:posOffset>
            </wp:positionH>
            <wp:positionV relativeFrom="margin">
              <wp:posOffset>3987800</wp:posOffset>
            </wp:positionV>
            <wp:extent cx="6372860" cy="3040380"/>
            <wp:effectExtent l="0" t="0" r="8890" b="7620"/>
            <wp:wrapSquare wrapText="bothSides"/>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2"/>
                    <a:stretch>
                      <a:fillRect/>
                    </a:stretch>
                  </pic:blipFill>
                  <pic:spPr>
                    <a:xfrm>
                      <a:off x="0" y="0"/>
                      <a:ext cx="6372860" cy="3040380"/>
                    </a:xfrm>
                    <a:prstGeom prst="rect">
                      <a:avLst/>
                    </a:prstGeom>
                  </pic:spPr>
                </pic:pic>
              </a:graphicData>
            </a:graphic>
          </wp:anchor>
        </w:drawing>
      </w:r>
      <w:r w:rsidR="00530C52">
        <w:rPr>
          <w:lang w:val="de-DE" w:eastAsia="de-DE"/>
        </w:rPr>
        <w:t>Schritt 4: Aktivierungscode anfordern</w:t>
      </w:r>
      <w:bookmarkEnd w:id="31"/>
      <w:bookmarkEnd w:id="32"/>
    </w:p>
    <w:p w14:paraId="568D3B95" w14:textId="1C557EEE" w:rsidR="00D75DD2" w:rsidRDefault="00D75DD2" w:rsidP="00D75DD2">
      <w:pPr>
        <w:rPr>
          <w:lang w:eastAsia="de-DE"/>
        </w:rPr>
      </w:pPr>
    </w:p>
    <w:p w14:paraId="16F3266A" w14:textId="2E21F27D" w:rsidR="00D75DD2" w:rsidRDefault="00D75DD2" w:rsidP="00D75DD2">
      <w:pPr>
        <w:rPr>
          <w:lang w:eastAsia="de-DE"/>
        </w:rPr>
      </w:pPr>
    </w:p>
    <w:p w14:paraId="67606DA4" w14:textId="6F3A4F99" w:rsidR="00D75DD2" w:rsidRDefault="00D75DD2" w:rsidP="00D75DD2">
      <w:pPr>
        <w:rPr>
          <w:lang w:eastAsia="de-DE"/>
        </w:rPr>
      </w:pPr>
    </w:p>
    <w:p w14:paraId="2B0CA5BB" w14:textId="49D5A242" w:rsidR="00D75DD2" w:rsidRDefault="00D75DD2" w:rsidP="00D75DD2">
      <w:pPr>
        <w:rPr>
          <w:lang w:eastAsia="de-DE"/>
        </w:rPr>
      </w:pPr>
    </w:p>
    <w:p w14:paraId="23BEA24F" w14:textId="412EA9FD" w:rsidR="00D75DD2" w:rsidRDefault="00D75DD2" w:rsidP="00D75DD2">
      <w:pPr>
        <w:rPr>
          <w:lang w:eastAsia="de-DE"/>
        </w:rPr>
      </w:pPr>
    </w:p>
    <w:p w14:paraId="363C17AB" w14:textId="1C80E57A" w:rsidR="00D75DD2" w:rsidRDefault="00D75DD2" w:rsidP="00D75DD2">
      <w:pPr>
        <w:rPr>
          <w:lang w:eastAsia="de-DE"/>
        </w:rPr>
      </w:pPr>
    </w:p>
    <w:p w14:paraId="17F033EB" w14:textId="1C8A0422" w:rsidR="00D75DD2" w:rsidRDefault="00D75DD2" w:rsidP="00D75DD2">
      <w:pPr>
        <w:rPr>
          <w:lang w:eastAsia="de-DE"/>
        </w:rPr>
      </w:pPr>
    </w:p>
    <w:bookmarkStart w:id="33" w:name="_Toc481750220"/>
    <w:bookmarkStart w:id="34" w:name="_Toc482008715"/>
    <w:p w14:paraId="75CD4359" w14:textId="37A82042" w:rsidR="00D75DD2" w:rsidRPr="006C65C5" w:rsidRDefault="002C7796" w:rsidP="00D75DD2">
      <w:pPr>
        <w:pStyle w:val="berschrift2"/>
        <w:rPr>
          <w:lang w:val="de-DE" w:eastAsia="de-DE"/>
        </w:rPr>
      </w:pPr>
      <w:r>
        <w:rPr>
          <w:noProof/>
          <w:lang w:val="de-DE" w:eastAsia="ko-KR"/>
        </w:rPr>
        <w:lastRenderedPageBreak/>
        <mc:AlternateContent>
          <mc:Choice Requires="wps">
            <w:drawing>
              <wp:anchor distT="0" distB="0" distL="114300" distR="114300" simplePos="0" relativeHeight="251754496" behindDoc="0" locked="0" layoutInCell="1" allowOverlap="1" wp14:anchorId="39123905" wp14:editId="19E4E957">
                <wp:simplePos x="0" y="0"/>
                <wp:positionH relativeFrom="column">
                  <wp:posOffset>6216543</wp:posOffset>
                </wp:positionH>
                <wp:positionV relativeFrom="paragraph">
                  <wp:posOffset>254173</wp:posOffset>
                </wp:positionV>
                <wp:extent cx="247650" cy="281558"/>
                <wp:effectExtent l="0" t="0" r="19050" b="23495"/>
                <wp:wrapNone/>
                <wp:docPr id="238" name="Gewitterblitz 238"/>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35422" id="Gewitterblitz 238" o:spid="_x0000_s1026" type="#_x0000_t73" style="position:absolute;margin-left:489.5pt;margin-top:20pt;width:19.5pt;height:22.1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" fillcolor="#f2f2f2 [3052]" strokecolor="#d62227" strokeweight="2pt"/>
            </w:pict>
          </mc:Fallback>
        </mc:AlternateContent>
      </w:r>
      <w:r w:rsidR="00D75DD2" w:rsidRPr="006C65C5">
        <w:rPr>
          <w:lang w:val="de-DE" w:eastAsia="de-DE"/>
        </w:rPr>
        <w:t>Schritt 5: Anzeige des Aktivierungscodes und -links</w:t>
      </w:r>
      <w:bookmarkEnd w:id="33"/>
      <w:bookmarkEnd w:id="34"/>
    </w:p>
    <w:p w14:paraId="49D586BD" w14:textId="55DDC3A9" w:rsidR="00A52F69" w:rsidRDefault="00A52F69" w:rsidP="00A52F69">
      <w:pPr>
        <w:jc w:val="right"/>
        <w:rPr>
          <w:noProof/>
        </w:rPr>
      </w:pPr>
      <w:r>
        <w:rPr>
          <w:noProof/>
          <w:lang w:eastAsia="ko-KR"/>
        </w:rPr>
        <w:drawing>
          <wp:inline distT="0" distB="0" distL="0" distR="0" wp14:anchorId="65C71DAE" wp14:editId="22CA7E5E">
            <wp:extent cx="6372860" cy="3146425"/>
            <wp:effectExtent l="0" t="0" r="889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3"/>
                    <a:stretch>
                      <a:fillRect/>
                    </a:stretch>
                  </pic:blipFill>
                  <pic:spPr>
                    <a:xfrm>
                      <a:off x="0" y="0"/>
                      <a:ext cx="6372860" cy="3146425"/>
                    </a:xfrm>
                    <a:prstGeom prst="rect">
                      <a:avLst/>
                    </a:prstGeom>
                  </pic:spPr>
                </pic:pic>
              </a:graphicData>
            </a:graphic>
          </wp:inline>
        </w:drawing>
      </w:r>
    </w:p>
    <w:p w14:paraId="1EFDE5B6" w14:textId="0DDF607D" w:rsidR="00E366D1" w:rsidRDefault="006C65C5" w:rsidP="006C65C5">
      <w:pPr>
        <w:pStyle w:val="berschrift2"/>
        <w:rPr>
          <w:lang w:val="de-DE"/>
        </w:rPr>
      </w:pPr>
      <w:bookmarkStart w:id="35" w:name="_Toc481750221"/>
      <w:bookmarkStart w:id="36" w:name="_Toc482008716"/>
      <w:r w:rsidRPr="000E74E2">
        <w:rPr>
          <w:lang w:val="de-DE"/>
        </w:rPr>
        <w:t xml:space="preserve">Schritt 6: Aktivierung und Weiterleitung in </w:t>
      </w:r>
      <w:r w:rsidR="00D50503" w:rsidRPr="000E74E2">
        <w:rPr>
          <w:lang w:val="de-DE"/>
        </w:rPr>
        <w:t>den geschützten Bereich</w:t>
      </w:r>
      <w:bookmarkEnd w:id="35"/>
      <w:bookmarkEnd w:id="36"/>
    </w:p>
    <w:p w14:paraId="4D855E65" w14:textId="77777777" w:rsidR="00E366D1" w:rsidRDefault="00E366D1">
      <w:pPr>
        <w:jc w:val="left"/>
        <w:rPr>
          <w:rFonts w:cs="Calibri Light"/>
          <w:color w:val="D62227"/>
          <w:spacing w:val="40"/>
          <w:w w:val="90"/>
          <w:sz w:val="36"/>
          <w:szCs w:val="44"/>
        </w:rPr>
      </w:pPr>
      <w:r>
        <w:br w:type="page"/>
      </w:r>
    </w:p>
    <w:p w14:paraId="5F943E30" w14:textId="1CC4E469" w:rsidR="00E366D1" w:rsidRPr="008E41F1" w:rsidRDefault="00E366D1" w:rsidP="00E366D1">
      <w:pPr>
        <w:pStyle w:val="berschrift1"/>
        <w:rPr>
          <w:noProof/>
          <w:lang w:val="de-DE"/>
        </w:rPr>
      </w:pPr>
      <w:bookmarkStart w:id="37" w:name="_Toc481750222"/>
      <w:bookmarkStart w:id="38" w:name="_Toc482008717"/>
      <w:r w:rsidRPr="008E41F1">
        <w:rPr>
          <w:noProof/>
          <w:lang w:val="de-DE"/>
        </w:rPr>
        <w:lastRenderedPageBreak/>
        <w:t xml:space="preserve">Anhang </w:t>
      </w:r>
      <w:r>
        <w:rPr>
          <w:noProof/>
          <w:lang w:val="de-DE"/>
        </w:rPr>
        <w:t>2</w:t>
      </w:r>
      <w:r w:rsidRPr="008E41F1">
        <w:rPr>
          <w:noProof/>
          <w:lang w:val="de-DE"/>
        </w:rPr>
        <w:t xml:space="preserve">: </w:t>
      </w:r>
      <w:r>
        <w:rPr>
          <w:noProof/>
          <w:lang w:val="de-DE"/>
        </w:rPr>
        <w:t>Loginprozess</w:t>
      </w:r>
      <w:bookmarkEnd w:id="37"/>
      <w:bookmarkEnd w:id="38"/>
    </w:p>
    <w:p w14:paraId="5522AAD3" w14:textId="7C41DD3B" w:rsidR="00E366D1" w:rsidRPr="00932186" w:rsidRDefault="00E366D1" w:rsidP="00E366D1">
      <w:pPr>
        <w:pStyle w:val="berschrift2"/>
        <w:rPr>
          <w:lang w:val="de-DE"/>
        </w:rPr>
      </w:pPr>
      <w:bookmarkStart w:id="39" w:name="_Toc481750223"/>
      <w:bookmarkStart w:id="40" w:name="_Toc482008718"/>
      <w:r w:rsidRPr="00932186">
        <w:rPr>
          <w:lang w:val="de-DE"/>
        </w:rPr>
        <w:t xml:space="preserve">Schritt 1: Eingabe der </w:t>
      </w:r>
      <w:proofErr w:type="spellStart"/>
      <w:r w:rsidR="007900CD">
        <w:rPr>
          <w:lang w:val="de-DE"/>
        </w:rPr>
        <w:t>Logindaten</w:t>
      </w:r>
      <w:bookmarkEnd w:id="39"/>
      <w:bookmarkEnd w:id="40"/>
      <w:proofErr w:type="spellEnd"/>
    </w:p>
    <w:p w14:paraId="2E00565E" w14:textId="0E40FFCB" w:rsidR="00E366D1" w:rsidRPr="00932186" w:rsidRDefault="00D35291" w:rsidP="00E366D1">
      <w:pPr>
        <w:pStyle w:val="WDK-Untertitel"/>
        <w:rPr>
          <w:lang w:val="de-DE"/>
        </w:rPr>
      </w:pPr>
      <w:r>
        <w:rPr>
          <w:lang w:val="de-DE"/>
        </w:rPr>
        <w:t>i</w:t>
      </w:r>
      <w:r w:rsidR="00E366D1" w:rsidRPr="00932186">
        <w:rPr>
          <w:lang w:val="de-DE"/>
        </w:rPr>
        <w:t xml:space="preserve">nkl. </w:t>
      </w:r>
      <w:r w:rsidR="00E366D1">
        <w:rPr>
          <w:lang w:val="de-DE"/>
        </w:rPr>
        <w:t>Erklärung der Besonderheiten</w:t>
      </w:r>
    </w:p>
    <w:p w14:paraId="5DFE1556" w14:textId="6E63A1DC" w:rsidR="00E366D1" w:rsidRDefault="00602570" w:rsidP="00E366D1">
      <w:pPr>
        <w:keepNext/>
        <w:jc w:val="left"/>
      </w:pPr>
      <w:r>
        <w:rPr>
          <w:noProof/>
          <w:lang w:eastAsia="ko-KR"/>
        </w:rPr>
        <mc:AlternateContent>
          <mc:Choice Requires="wps">
            <w:drawing>
              <wp:anchor distT="0" distB="0" distL="114300" distR="114300" simplePos="0" relativeHeight="251720704" behindDoc="0" locked="0" layoutInCell="1" allowOverlap="1" wp14:anchorId="7F4554E7" wp14:editId="40F14BC5">
                <wp:simplePos x="0" y="0"/>
                <wp:positionH relativeFrom="column">
                  <wp:posOffset>86360</wp:posOffset>
                </wp:positionH>
                <wp:positionV relativeFrom="paragraph">
                  <wp:posOffset>443865</wp:posOffset>
                </wp:positionV>
                <wp:extent cx="715010" cy="353060"/>
                <wp:effectExtent l="0" t="0" r="142240" b="46990"/>
                <wp:wrapNone/>
                <wp:docPr id="9" name="Sprechblase: rechteckig mit abgerundeten Ecken 9"/>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63986"/>
                            <a:gd name="adj2" fmla="val 5198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98016" w14:textId="7BD0C6F7" w:rsidR="00651D2D" w:rsidRPr="00A52F69" w:rsidRDefault="00651D2D" w:rsidP="00602570">
                            <w:pPr>
                              <w:spacing w:before="0" w:after="0" w:line="240" w:lineRule="auto"/>
                              <w:jc w:val="center"/>
                              <w:rPr>
                                <w:sz w:val="10"/>
                              </w:rPr>
                            </w:pPr>
                            <w:r>
                              <w:rPr>
                                <w:sz w:val="10"/>
                              </w:rPr>
                              <w:t>Personalisiert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554E7" id="Sprechblase: rechteckig mit abgerundeten Ecken 9" o:spid="_x0000_s1040" type="#_x0000_t62" style="position:absolute;margin-left:6.8pt;margin-top:34.95pt;width:56.3pt;height:27.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" adj="24621,22028" fillcolor="#f2f2f2 [3052]" strokecolor="#d62227" strokeweight="2pt">
                <v:textbox inset="0,0,0,0">
                  <w:txbxContent>
                    <w:p w14:paraId="54698016" w14:textId="7BD0C6F7" w:rsidR="00651D2D" w:rsidRPr="00A52F69" w:rsidRDefault="00651D2D" w:rsidP="00602570">
                      <w:pPr>
                        <w:spacing w:before="0" w:after="0" w:line="240" w:lineRule="auto"/>
                        <w:jc w:val="center"/>
                        <w:rPr>
                          <w:sz w:val="10"/>
                        </w:rPr>
                      </w:pPr>
                      <w:r>
                        <w:rPr>
                          <w:sz w:val="10"/>
                        </w:rPr>
                        <w:t>Personalisierte Begrüßung</w:t>
                      </w:r>
                    </w:p>
                  </w:txbxContent>
                </v:textbox>
              </v:shape>
            </w:pict>
          </mc:Fallback>
        </mc:AlternateContent>
      </w:r>
      <w:r w:rsidR="00E366D1">
        <w:rPr>
          <w:noProof/>
          <w:lang w:eastAsia="ko-KR"/>
        </w:rPr>
        <mc:AlternateContent>
          <mc:Choice Requires="wps">
            <w:drawing>
              <wp:anchor distT="0" distB="0" distL="114300" distR="114300" simplePos="0" relativeHeight="251708416" behindDoc="0" locked="0" layoutInCell="1" allowOverlap="1" wp14:anchorId="038CABF1" wp14:editId="79F8506D">
                <wp:simplePos x="0" y="0"/>
                <wp:positionH relativeFrom="column">
                  <wp:posOffset>1985010</wp:posOffset>
                </wp:positionH>
                <wp:positionV relativeFrom="paragraph">
                  <wp:posOffset>272415</wp:posOffset>
                </wp:positionV>
                <wp:extent cx="715010" cy="353060"/>
                <wp:effectExtent l="152400" t="0" r="27940" b="27940"/>
                <wp:wrapNone/>
                <wp:docPr id="202" name="Sprechblase: rechteckig mit abgerundeten Ecken 202"/>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70117"/>
                            <a:gd name="adj2" fmla="val 17807"/>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39CB85" w14:textId="77777777" w:rsidR="00651D2D" w:rsidRPr="00A52F69" w:rsidRDefault="00651D2D" w:rsidP="00E366D1">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CABF1" id="Sprechblase: rechteckig mit abgerundeten Ecken 202" o:spid="_x0000_s1041" type="#_x0000_t62" style="position:absolute;margin-left:156.3pt;margin-top:21.45pt;width:56.3pt;height:27.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" adj="-4345,14646" fillcolor="#f2f2f2 [3052]" strokecolor="#d62227" strokeweight="2pt">
                <v:textbox inset="0,0,0,0">
                  <w:txbxContent>
                    <w:p w14:paraId="4139CB85" w14:textId="77777777" w:rsidR="00651D2D" w:rsidRPr="00A52F69" w:rsidRDefault="00651D2D" w:rsidP="00E366D1">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sidR="00E366D1">
        <w:rPr>
          <w:noProof/>
          <w:lang w:eastAsia="ko-KR"/>
        </w:rPr>
        <w:drawing>
          <wp:inline distT="0" distB="0" distL="0" distR="0" wp14:anchorId="2B6B96DA" wp14:editId="5E1638A1">
            <wp:extent cx="6372860" cy="3146599"/>
            <wp:effectExtent l="0" t="0" r="889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4"/>
                    <a:stretch>
                      <a:fillRect/>
                    </a:stretch>
                  </pic:blipFill>
                  <pic:spPr>
                    <a:xfrm>
                      <a:off x="0" y="0"/>
                      <a:ext cx="6372860" cy="3146599"/>
                    </a:xfrm>
                    <a:prstGeom prst="rect">
                      <a:avLst/>
                    </a:prstGeom>
                  </pic:spPr>
                </pic:pic>
              </a:graphicData>
            </a:graphic>
          </wp:inline>
        </w:drawing>
      </w:r>
    </w:p>
    <w:p w14:paraId="77855F21" w14:textId="7D83A4FF" w:rsidR="00E366D1" w:rsidRDefault="00E366D1" w:rsidP="00E366D1">
      <w:pPr>
        <w:jc w:val="right"/>
        <w:rPr>
          <w:noProof/>
          <w:lang w:eastAsia="de-DE"/>
        </w:rPr>
      </w:pPr>
    </w:p>
    <w:p w14:paraId="529F5B7D" w14:textId="77777777" w:rsidR="00E366D1" w:rsidRDefault="00E366D1" w:rsidP="00E366D1">
      <w:pPr>
        <w:jc w:val="right"/>
        <w:rPr>
          <w:noProof/>
          <w:lang w:eastAsia="de-DE"/>
        </w:rPr>
      </w:pPr>
    </w:p>
    <w:p w14:paraId="4685B6D5" w14:textId="7886646B" w:rsidR="00E366D1" w:rsidRPr="000E74E2" w:rsidRDefault="00E366D1" w:rsidP="00E366D1">
      <w:pPr>
        <w:pStyle w:val="berschrift2"/>
        <w:rPr>
          <w:noProof/>
          <w:lang w:val="de-DE" w:eastAsia="de-DE"/>
        </w:rPr>
      </w:pPr>
      <w:bookmarkStart w:id="41" w:name="_Toc481750224"/>
      <w:bookmarkStart w:id="42" w:name="_Toc482008719"/>
      <w:r w:rsidRPr="000E74E2">
        <w:rPr>
          <w:noProof/>
          <w:lang w:val="de-DE" w:eastAsia="de-DE"/>
        </w:rPr>
        <w:t>Schritt 2:</w:t>
      </w:r>
      <w:r w:rsidR="00667030" w:rsidRPr="000E74E2">
        <w:rPr>
          <w:lang w:val="de-DE"/>
        </w:rPr>
        <w:t xml:space="preserve"> </w:t>
      </w:r>
      <w:r w:rsidR="00667030">
        <w:rPr>
          <w:lang w:val="de-DE"/>
        </w:rPr>
        <w:t>Login</w:t>
      </w:r>
      <w:r w:rsidR="00667030" w:rsidRPr="000E74E2">
        <w:rPr>
          <w:lang w:val="de-DE"/>
        </w:rPr>
        <w:t xml:space="preserve"> und Weiterleitung in den geschützten Bereich</w:t>
      </w:r>
      <w:bookmarkEnd w:id="41"/>
      <w:bookmarkEnd w:id="42"/>
    </w:p>
    <w:p w14:paraId="12C3DCDA" w14:textId="32373879" w:rsidR="00E366D1" w:rsidRPr="000E74E2" w:rsidRDefault="00E366D1" w:rsidP="00E366D1">
      <w:pPr>
        <w:rPr>
          <w:lang w:eastAsia="de-DE"/>
        </w:rPr>
      </w:pPr>
    </w:p>
    <w:p w14:paraId="4005EC61" w14:textId="77777777" w:rsidR="002C7796" w:rsidRDefault="002C7796">
      <w:pPr>
        <w:jc w:val="left"/>
        <w:rPr>
          <w:rFonts w:cs="Calibri Light"/>
          <w:noProof/>
          <w:color w:val="D62227"/>
          <w:spacing w:val="40"/>
          <w:w w:val="90"/>
          <w:sz w:val="44"/>
          <w:szCs w:val="44"/>
        </w:rPr>
      </w:pPr>
      <w:r>
        <w:rPr>
          <w:noProof/>
        </w:rPr>
        <w:br w:type="page"/>
      </w:r>
    </w:p>
    <w:p w14:paraId="259B867C" w14:textId="138DBFDB" w:rsidR="004D4B21" w:rsidRPr="008E41F1" w:rsidRDefault="004D4B21" w:rsidP="004D4B21">
      <w:pPr>
        <w:pStyle w:val="berschrift1"/>
        <w:rPr>
          <w:noProof/>
          <w:lang w:val="de-DE"/>
        </w:rPr>
      </w:pPr>
      <w:bookmarkStart w:id="43" w:name="_Toc481750225"/>
      <w:bookmarkStart w:id="44" w:name="_Toc482008720"/>
      <w:r w:rsidRPr="008E41F1">
        <w:rPr>
          <w:noProof/>
          <w:lang w:val="de-DE"/>
        </w:rPr>
        <w:lastRenderedPageBreak/>
        <w:t xml:space="preserve">Anhang </w:t>
      </w:r>
      <w:r>
        <w:rPr>
          <w:noProof/>
          <w:lang w:val="de-DE"/>
        </w:rPr>
        <w:t>3</w:t>
      </w:r>
      <w:r w:rsidRPr="008E41F1">
        <w:rPr>
          <w:noProof/>
          <w:lang w:val="de-DE"/>
        </w:rPr>
        <w:t xml:space="preserve">: </w:t>
      </w:r>
      <w:r w:rsidR="00E45B13">
        <w:rPr>
          <w:noProof/>
          <w:lang w:val="de-DE"/>
        </w:rPr>
        <w:t>Passwort-vergessen</w:t>
      </w:r>
      <w:r w:rsidR="00D20604">
        <w:rPr>
          <w:noProof/>
          <w:lang w:val="de-DE"/>
        </w:rPr>
        <w:t>-Prozess</w:t>
      </w:r>
      <w:bookmarkEnd w:id="43"/>
      <w:bookmarkEnd w:id="44"/>
    </w:p>
    <w:p w14:paraId="5A830C66" w14:textId="397D695B" w:rsidR="004D4B21" w:rsidRPr="00932186" w:rsidRDefault="004D4B21" w:rsidP="004D4B21">
      <w:pPr>
        <w:pStyle w:val="berschrift2"/>
        <w:rPr>
          <w:lang w:val="de-DE"/>
        </w:rPr>
      </w:pPr>
      <w:bookmarkStart w:id="45" w:name="_Toc481750226"/>
      <w:bookmarkStart w:id="46" w:name="_Toc482008721"/>
      <w:r w:rsidRPr="00932186">
        <w:rPr>
          <w:lang w:val="de-DE"/>
        </w:rPr>
        <w:t xml:space="preserve">Schritt 1: Eingabe der </w:t>
      </w:r>
      <w:r w:rsidR="00504908">
        <w:rPr>
          <w:lang w:val="de-DE"/>
        </w:rPr>
        <w:t>E-Mail-Adresse</w:t>
      </w:r>
      <w:bookmarkEnd w:id="45"/>
      <w:bookmarkEnd w:id="46"/>
    </w:p>
    <w:p w14:paraId="707F9E96" w14:textId="77777777" w:rsidR="004D4B21" w:rsidRPr="00932186" w:rsidRDefault="004D4B21" w:rsidP="004D4B21">
      <w:pPr>
        <w:pStyle w:val="WDK-Untertitel"/>
        <w:rPr>
          <w:lang w:val="de-DE"/>
        </w:rPr>
      </w:pPr>
      <w:r>
        <w:rPr>
          <w:lang w:val="de-DE"/>
        </w:rPr>
        <w:t>i</w:t>
      </w:r>
      <w:r w:rsidRPr="00932186">
        <w:rPr>
          <w:lang w:val="de-DE"/>
        </w:rPr>
        <w:t xml:space="preserve">nkl. </w:t>
      </w:r>
      <w:r>
        <w:rPr>
          <w:lang w:val="de-DE"/>
        </w:rPr>
        <w:t>Erklärung der Besonderheiten</w:t>
      </w:r>
    </w:p>
    <w:p w14:paraId="6AF3D228" w14:textId="264C002C" w:rsidR="004D4B21" w:rsidRDefault="004D4B21" w:rsidP="004D4B21">
      <w:pPr>
        <w:keepNext/>
        <w:jc w:val="left"/>
      </w:pPr>
      <w:r>
        <w:rPr>
          <w:noProof/>
          <w:lang w:eastAsia="ko-KR"/>
        </w:rPr>
        <w:drawing>
          <wp:inline distT="0" distB="0" distL="0" distR="0" wp14:anchorId="413F3173" wp14:editId="4CAF7113">
            <wp:extent cx="6372858" cy="3146599"/>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5"/>
                    <a:stretch>
                      <a:fillRect/>
                    </a:stretch>
                  </pic:blipFill>
                  <pic:spPr>
                    <a:xfrm>
                      <a:off x="0" y="0"/>
                      <a:ext cx="6372858" cy="3146599"/>
                    </a:xfrm>
                    <a:prstGeom prst="rect">
                      <a:avLst/>
                    </a:prstGeom>
                  </pic:spPr>
                </pic:pic>
              </a:graphicData>
            </a:graphic>
          </wp:inline>
        </w:drawing>
      </w:r>
    </w:p>
    <w:p w14:paraId="26D23780" w14:textId="77777777" w:rsidR="004D4B21" w:rsidRDefault="004D4B21" w:rsidP="004D4B21">
      <w:pPr>
        <w:jc w:val="right"/>
        <w:rPr>
          <w:noProof/>
          <w:lang w:eastAsia="de-DE"/>
        </w:rPr>
      </w:pPr>
    </w:p>
    <w:p w14:paraId="69A803C9" w14:textId="77777777" w:rsidR="004D4B21" w:rsidRDefault="004D4B21" w:rsidP="004D4B21">
      <w:pPr>
        <w:jc w:val="right"/>
        <w:rPr>
          <w:noProof/>
          <w:lang w:eastAsia="de-DE"/>
        </w:rPr>
      </w:pPr>
    </w:p>
    <w:p w14:paraId="4D4FAA2F" w14:textId="77777777" w:rsidR="00224B33" w:rsidRDefault="00224B33" w:rsidP="00224B33">
      <w:pPr>
        <w:rPr>
          <w:noProof/>
          <w:lang w:eastAsia="de-DE"/>
        </w:rPr>
      </w:pPr>
    </w:p>
    <w:bookmarkStart w:id="47" w:name="_Toc481750227"/>
    <w:bookmarkStart w:id="48" w:name="_Toc482008722"/>
    <w:p w14:paraId="6DA63180" w14:textId="3520FA74" w:rsidR="004D4B21" w:rsidRPr="000E74E2" w:rsidRDefault="00B44ACC" w:rsidP="004D4B21">
      <w:pPr>
        <w:pStyle w:val="berschrift2"/>
        <w:rPr>
          <w:noProof/>
          <w:lang w:val="de-DE" w:eastAsia="de-DE"/>
        </w:rPr>
      </w:pPr>
      <w:r>
        <w:rPr>
          <w:noProof/>
          <w:lang w:val="de-DE" w:eastAsia="ko-KR"/>
        </w:rPr>
        <mc:AlternateContent>
          <mc:Choice Requires="wps">
            <w:drawing>
              <wp:anchor distT="0" distB="0" distL="114300" distR="114300" simplePos="0" relativeHeight="251748352" behindDoc="0" locked="0" layoutInCell="1" allowOverlap="1" wp14:anchorId="6D6CB995" wp14:editId="2BBB6086">
                <wp:simplePos x="0" y="0"/>
                <wp:positionH relativeFrom="column">
                  <wp:posOffset>6008914</wp:posOffset>
                </wp:positionH>
                <wp:positionV relativeFrom="paragraph">
                  <wp:posOffset>249382</wp:posOffset>
                </wp:positionV>
                <wp:extent cx="247850" cy="282036"/>
                <wp:effectExtent l="0" t="0" r="19050" b="22860"/>
                <wp:wrapNone/>
                <wp:docPr id="234" name="Gewitterblitz 234"/>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605771" id="Gewitterblitz 234" o:spid="_x0000_s1026" type="#_x0000_t73" style="position:absolute;margin-left:473.15pt;margin-top:19.65pt;width:19.5pt;height:22.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" fillcolor="#f2f2f2 [3052]" strokecolor="#7f7f7f [1612]" strokeweight="2pt"/>
            </w:pict>
          </mc:Fallback>
        </mc:AlternateContent>
      </w:r>
      <w:r w:rsidR="00224B33">
        <w:rPr>
          <w:noProof/>
          <w:lang w:val="de-DE" w:eastAsia="ko-KR"/>
        </w:rPr>
        <mc:AlternateContent>
          <mc:Choice Requires="wps">
            <w:drawing>
              <wp:anchor distT="0" distB="0" distL="114300" distR="114300" simplePos="0" relativeHeight="251724800" behindDoc="0" locked="0" layoutInCell="1" allowOverlap="1" wp14:anchorId="0225F1D5" wp14:editId="5F5ECD7D">
                <wp:simplePos x="0" y="0"/>
                <wp:positionH relativeFrom="column">
                  <wp:posOffset>2884805</wp:posOffset>
                </wp:positionH>
                <wp:positionV relativeFrom="paragraph">
                  <wp:posOffset>1187450</wp:posOffset>
                </wp:positionV>
                <wp:extent cx="715010" cy="342900"/>
                <wp:effectExtent l="247650" t="0" r="27940" b="19050"/>
                <wp:wrapNone/>
                <wp:docPr id="196" name="Sprechblase: rechteckig mit abgerundeten Ecken 19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17516C" w14:textId="77777777" w:rsidR="00651D2D" w:rsidRPr="00A52F69" w:rsidRDefault="00651D2D" w:rsidP="004D4B2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25F1D5" id="Sprechblase: rechteckig mit abgerundeten Ecken 196" o:spid="_x0000_s1042" type="#_x0000_t62" style="position:absolute;left:0;text-align:left;margin-left:227.15pt;margin-top:93.5pt;width:56.3pt;height: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" adj="-7331,15955" fillcolor="#f2f2f2 [3052]" strokecolor="#d62227" strokeweight="2pt">
                <v:textbox inset="0,0,0,0">
                  <w:txbxContent>
                    <w:p w14:paraId="7C17516C" w14:textId="77777777" w:rsidR="00651D2D" w:rsidRPr="00A52F69" w:rsidRDefault="00651D2D" w:rsidP="004D4B21">
                      <w:pPr>
                        <w:spacing w:before="0" w:after="0" w:line="240" w:lineRule="auto"/>
                        <w:rPr>
                          <w:sz w:val="10"/>
                        </w:rPr>
                      </w:pPr>
                      <w:r>
                        <w:rPr>
                          <w:sz w:val="10"/>
                        </w:rPr>
                        <w:t>Bestätigungsanzeige mit alternativem Weg zu Demonstrationszwecken</w:t>
                      </w:r>
                    </w:p>
                  </w:txbxContent>
                </v:textbox>
              </v:shape>
            </w:pict>
          </mc:Fallback>
        </mc:AlternateContent>
      </w:r>
      <w:r w:rsidR="00224B33">
        <w:rPr>
          <w:noProof/>
          <w:lang w:val="de-DE" w:eastAsia="ko-KR"/>
        </w:rPr>
        <w:drawing>
          <wp:anchor distT="0" distB="0" distL="114300" distR="114300" simplePos="0" relativeHeight="251723776" behindDoc="0" locked="0" layoutInCell="1" allowOverlap="1" wp14:anchorId="5E5F0908" wp14:editId="6A928DB0">
            <wp:simplePos x="0" y="0"/>
            <wp:positionH relativeFrom="margin">
              <wp:posOffset>1270</wp:posOffset>
            </wp:positionH>
            <wp:positionV relativeFrom="margin">
              <wp:posOffset>5612765</wp:posOffset>
            </wp:positionV>
            <wp:extent cx="6157595" cy="3040380"/>
            <wp:effectExtent l="0" t="0" r="0" b="7620"/>
            <wp:wrapSquare wrapText="bothSides"/>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6"/>
                    <a:stretch>
                      <a:fillRect/>
                    </a:stretch>
                  </pic:blipFill>
                  <pic:spPr>
                    <a:xfrm>
                      <a:off x="0" y="0"/>
                      <a:ext cx="6157595" cy="3040380"/>
                    </a:xfrm>
                    <a:prstGeom prst="rect">
                      <a:avLst/>
                    </a:prstGeom>
                  </pic:spPr>
                </pic:pic>
              </a:graphicData>
            </a:graphic>
            <wp14:sizeRelH relativeFrom="page">
              <wp14:pctWidth>0</wp14:pctWidth>
            </wp14:sizeRelH>
            <wp14:sizeRelV relativeFrom="page">
              <wp14:pctHeight>0</wp14:pctHeight>
            </wp14:sizeRelV>
          </wp:anchor>
        </w:drawing>
      </w:r>
      <w:r w:rsidR="004D4B21" w:rsidRPr="000E74E2">
        <w:rPr>
          <w:noProof/>
          <w:lang w:val="de-DE" w:eastAsia="de-DE"/>
        </w:rPr>
        <w:t>Schritt 2:</w:t>
      </w:r>
      <w:r w:rsidR="004D4B21" w:rsidRPr="000E74E2">
        <w:rPr>
          <w:lang w:val="de-DE"/>
        </w:rPr>
        <w:t xml:space="preserve"> </w:t>
      </w:r>
      <w:r w:rsidR="00C2616B">
        <w:rPr>
          <w:lang w:val="de-DE"/>
        </w:rPr>
        <w:t>Bestätigungsmeldung</w:t>
      </w:r>
      <w:bookmarkEnd w:id="47"/>
      <w:bookmarkEnd w:id="48"/>
    </w:p>
    <w:p w14:paraId="5F81B3E6" w14:textId="3BD89042" w:rsidR="00A52F69" w:rsidRDefault="00A52F69" w:rsidP="00224B33"/>
    <w:bookmarkStart w:id="49" w:name="_Toc481750228"/>
    <w:bookmarkStart w:id="50" w:name="_Toc482008723"/>
    <w:p w14:paraId="1A1EC5FF" w14:textId="29757861" w:rsidR="00F76A16" w:rsidRDefault="002C7796" w:rsidP="00F76A16">
      <w:pPr>
        <w:pStyle w:val="berschrift2"/>
        <w:rPr>
          <w:lang w:val="de-DE" w:eastAsia="de-DE"/>
        </w:rPr>
      </w:pPr>
      <w:r>
        <w:rPr>
          <w:noProof/>
          <w:lang w:val="de-DE" w:eastAsia="ko-KR"/>
        </w:rPr>
        <w:lastRenderedPageBreak/>
        <mc:AlternateContent>
          <mc:Choice Requires="wps">
            <w:drawing>
              <wp:anchor distT="0" distB="0" distL="114300" distR="114300" simplePos="0" relativeHeight="251756544" behindDoc="0" locked="0" layoutInCell="1" allowOverlap="1" wp14:anchorId="277581B6" wp14:editId="1A6D011E">
                <wp:simplePos x="0" y="0"/>
                <wp:positionH relativeFrom="column">
                  <wp:posOffset>6092041</wp:posOffset>
                </wp:positionH>
                <wp:positionV relativeFrom="paragraph">
                  <wp:posOffset>201245</wp:posOffset>
                </wp:positionV>
                <wp:extent cx="247650" cy="281558"/>
                <wp:effectExtent l="0" t="0" r="19050" b="23495"/>
                <wp:wrapNone/>
                <wp:docPr id="239" name="Gewitterblitz 239"/>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A12F3" id="Gewitterblitz 239" o:spid="_x0000_s1026" type="#_x0000_t73" style="position:absolute;margin-left:479.7pt;margin-top:15.85pt;width:19.5pt;height:22.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5bJ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" fillcolor="#f2f2f2 [3052]" strokecolor="#d62227" strokeweight="2pt"/>
            </w:pict>
          </mc:Fallback>
        </mc:AlternateContent>
      </w:r>
      <w:r w:rsidR="00F76A16">
        <w:rPr>
          <w:noProof/>
          <w:lang w:val="de-DE" w:eastAsia="ko-KR"/>
        </w:rPr>
        <w:drawing>
          <wp:anchor distT="0" distB="0" distL="114300" distR="114300" simplePos="0" relativeHeight="251726848" behindDoc="0" locked="0" layoutInCell="1" allowOverlap="1" wp14:anchorId="673B4787" wp14:editId="1CAD6DEC">
            <wp:simplePos x="0" y="0"/>
            <wp:positionH relativeFrom="margin">
              <wp:posOffset>104775</wp:posOffset>
            </wp:positionH>
            <wp:positionV relativeFrom="margin">
              <wp:posOffset>316865</wp:posOffset>
            </wp:positionV>
            <wp:extent cx="6157595" cy="3040380"/>
            <wp:effectExtent l="0" t="0" r="0" b="7620"/>
            <wp:wrapSquare wrapText="bothSides"/>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7"/>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sidRPr="00530C52">
        <w:rPr>
          <w:lang w:val="de-DE" w:eastAsia="de-DE"/>
        </w:rPr>
        <w:t xml:space="preserve">Schritt 3: </w:t>
      </w:r>
      <w:r>
        <w:rPr>
          <w:lang w:val="de-DE" w:eastAsia="de-DE"/>
        </w:rPr>
        <w:t>Anforderung</w:t>
      </w:r>
      <w:r w:rsidR="00F76A16" w:rsidRPr="00530C52">
        <w:rPr>
          <w:lang w:val="de-DE" w:eastAsia="de-DE"/>
        </w:rPr>
        <w:t xml:space="preserve"> per E-Mail umgehen</w:t>
      </w:r>
      <w:bookmarkEnd w:id="49"/>
      <w:bookmarkEnd w:id="50"/>
    </w:p>
    <w:p w14:paraId="299E7ABD" w14:textId="77777777" w:rsidR="00F76A16" w:rsidRDefault="00F76A16" w:rsidP="00F76A16">
      <w:pPr>
        <w:rPr>
          <w:lang w:eastAsia="de-DE"/>
        </w:rPr>
      </w:pPr>
    </w:p>
    <w:bookmarkStart w:id="51" w:name="_Toc481750229"/>
    <w:bookmarkStart w:id="52" w:name="_Toc482008724"/>
    <w:p w14:paraId="7E230E90" w14:textId="3EA8AAD0" w:rsidR="009379CF" w:rsidRDefault="00554271" w:rsidP="00F76A16">
      <w:pPr>
        <w:pStyle w:val="berschrift2"/>
        <w:rPr>
          <w:lang w:val="de-DE" w:eastAsia="de-DE"/>
        </w:rPr>
      </w:pPr>
      <w:r>
        <w:rPr>
          <w:noProof/>
          <w:lang w:val="de-DE" w:eastAsia="ko-KR"/>
        </w:rPr>
        <mc:AlternateContent>
          <mc:Choice Requires="wps">
            <w:drawing>
              <wp:anchor distT="0" distB="0" distL="114300" distR="114300" simplePos="0" relativeHeight="251731968" behindDoc="0" locked="0" layoutInCell="1" allowOverlap="1" wp14:anchorId="5702CF37" wp14:editId="6E50315D">
                <wp:simplePos x="0" y="0"/>
                <wp:positionH relativeFrom="column">
                  <wp:posOffset>2749550</wp:posOffset>
                </wp:positionH>
                <wp:positionV relativeFrom="paragraph">
                  <wp:posOffset>1059815</wp:posOffset>
                </wp:positionV>
                <wp:extent cx="715010" cy="342900"/>
                <wp:effectExtent l="247650" t="0" r="27940" b="19050"/>
                <wp:wrapNone/>
                <wp:docPr id="226" name="Sprechblase: rechteckig mit abgerundeten Ecken 22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1302AA" w14:textId="4C4BAF0A" w:rsidR="00651D2D" w:rsidRPr="00A52F69" w:rsidRDefault="00651D2D" w:rsidP="00554271">
                            <w:pPr>
                              <w:spacing w:before="0" w:after="0" w:line="240" w:lineRule="auto"/>
                              <w:rPr>
                                <w:sz w:val="10"/>
                              </w:rPr>
                            </w:pPr>
                            <w:r>
                              <w:rPr>
                                <w:sz w:val="10"/>
                              </w:rPr>
                              <w:t>E-Mail wird automatisch übernommen und kann nicht verändert werd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02CF37" id="Sprechblase: rechteckig mit abgerundeten Ecken 226" o:spid="_x0000_s1043" type="#_x0000_t62" style="position:absolute;left:0;text-align:left;margin-left:216.5pt;margin-top:83.45pt;width:56.3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" adj="-7331,15955" fillcolor="#f2f2f2 [3052]" strokecolor="#d62227" strokeweight="2pt">
                <v:textbox inset="0,0,0,0">
                  <w:txbxContent>
                    <w:p w14:paraId="2E1302AA" w14:textId="4C4BAF0A" w:rsidR="00651D2D" w:rsidRPr="00A52F69" w:rsidRDefault="00651D2D" w:rsidP="00554271">
                      <w:pPr>
                        <w:spacing w:before="0" w:after="0" w:line="240" w:lineRule="auto"/>
                        <w:rPr>
                          <w:sz w:val="10"/>
                        </w:rPr>
                      </w:pPr>
                      <w:r>
                        <w:rPr>
                          <w:sz w:val="10"/>
                        </w:rPr>
                        <w:t>E-Mail wird automatisch übernommen und kann nicht verändert werden.</w:t>
                      </w:r>
                    </w:p>
                  </w:txbxContent>
                </v:textbox>
              </v:shape>
            </w:pict>
          </mc:Fallback>
        </mc:AlternateContent>
      </w:r>
      <w:r w:rsidR="00F04CB0">
        <w:rPr>
          <w:noProof/>
          <w:lang w:val="de-DE" w:eastAsia="ko-KR"/>
        </w:rPr>
        <w:drawing>
          <wp:anchor distT="0" distB="0" distL="114300" distR="114300" simplePos="0" relativeHeight="251727872" behindDoc="0" locked="0" layoutInCell="1" allowOverlap="1" wp14:anchorId="28DB2CAD" wp14:editId="2CD24C8E">
            <wp:simplePos x="0" y="0"/>
            <wp:positionH relativeFrom="margin">
              <wp:posOffset>104775</wp:posOffset>
            </wp:positionH>
            <wp:positionV relativeFrom="margin">
              <wp:posOffset>3987165</wp:posOffset>
            </wp:positionV>
            <wp:extent cx="6157595" cy="3040380"/>
            <wp:effectExtent l="0" t="0" r="0" b="7620"/>
            <wp:wrapSquare wrapText="bothSides"/>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8"/>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Pr>
          <w:lang w:val="de-DE" w:eastAsia="de-DE"/>
        </w:rPr>
        <w:t xml:space="preserve">Schritt 4: </w:t>
      </w:r>
      <w:r w:rsidR="00F04CB0">
        <w:rPr>
          <w:lang w:val="de-DE" w:eastAsia="de-DE"/>
        </w:rPr>
        <w:t>Eingabe des neuen Passwortes</w:t>
      </w:r>
      <w:bookmarkEnd w:id="51"/>
      <w:bookmarkEnd w:id="52"/>
    </w:p>
    <w:p w14:paraId="292D03A5" w14:textId="20333A33" w:rsidR="00C278DB" w:rsidRDefault="00C278DB" w:rsidP="00C278DB">
      <w:pPr>
        <w:rPr>
          <w:lang w:eastAsia="de-DE"/>
        </w:rPr>
      </w:pPr>
    </w:p>
    <w:p w14:paraId="39F661D4" w14:textId="77777777" w:rsidR="00867175" w:rsidRDefault="00867175" w:rsidP="00867175">
      <w:pPr>
        <w:rPr>
          <w:lang w:eastAsia="de-DE"/>
        </w:rPr>
      </w:pPr>
    </w:p>
    <w:p w14:paraId="2C82945B" w14:textId="77777777" w:rsidR="00867175" w:rsidRDefault="00867175" w:rsidP="00867175">
      <w:pPr>
        <w:rPr>
          <w:lang w:eastAsia="de-DE"/>
        </w:rPr>
      </w:pPr>
    </w:p>
    <w:p w14:paraId="27F4DFE3" w14:textId="77777777" w:rsidR="00867175" w:rsidRDefault="00867175" w:rsidP="00867175">
      <w:pPr>
        <w:rPr>
          <w:lang w:eastAsia="de-DE"/>
        </w:rPr>
      </w:pPr>
    </w:p>
    <w:p w14:paraId="15A3EB2D" w14:textId="77777777" w:rsidR="00867175" w:rsidRDefault="00867175" w:rsidP="00867175">
      <w:pPr>
        <w:rPr>
          <w:lang w:eastAsia="de-DE"/>
        </w:rPr>
      </w:pPr>
    </w:p>
    <w:p w14:paraId="347F0405" w14:textId="77777777" w:rsidR="00867175" w:rsidRDefault="00867175" w:rsidP="00867175">
      <w:pPr>
        <w:rPr>
          <w:lang w:eastAsia="de-DE"/>
        </w:rPr>
      </w:pPr>
    </w:p>
    <w:p w14:paraId="3E1844E1" w14:textId="37690391" w:rsidR="00C278DB" w:rsidRPr="006C65C5" w:rsidRDefault="00C278DB" w:rsidP="00C278DB">
      <w:pPr>
        <w:pStyle w:val="berschrift2"/>
        <w:rPr>
          <w:lang w:val="de-DE" w:eastAsia="de-DE"/>
        </w:rPr>
      </w:pPr>
      <w:bookmarkStart w:id="53" w:name="_Toc481750230"/>
      <w:bookmarkStart w:id="54" w:name="_Toc482008725"/>
      <w:r w:rsidRPr="006C65C5">
        <w:rPr>
          <w:lang w:val="de-DE" w:eastAsia="de-DE"/>
        </w:rPr>
        <w:lastRenderedPageBreak/>
        <w:t xml:space="preserve">Schritt 5: </w:t>
      </w:r>
      <w:r w:rsidR="004B5F05">
        <w:rPr>
          <w:lang w:val="de-DE" w:eastAsia="de-DE"/>
        </w:rPr>
        <w:t>Bestätigungs</w:t>
      </w:r>
      <w:r w:rsidR="0017131E">
        <w:rPr>
          <w:lang w:val="de-DE" w:eastAsia="de-DE"/>
        </w:rPr>
        <w:t>anzeige</w:t>
      </w:r>
      <w:bookmarkEnd w:id="53"/>
      <w:bookmarkEnd w:id="54"/>
    </w:p>
    <w:p w14:paraId="44174A13" w14:textId="77777777" w:rsidR="00C278DB" w:rsidRDefault="00C278DB" w:rsidP="00C278DB">
      <w:pPr>
        <w:jc w:val="right"/>
        <w:rPr>
          <w:noProof/>
        </w:rPr>
      </w:pPr>
      <w:r>
        <w:rPr>
          <w:noProof/>
          <w:lang w:eastAsia="ko-KR"/>
        </w:rPr>
        <w:drawing>
          <wp:inline distT="0" distB="0" distL="0" distR="0" wp14:anchorId="7E8522AA" wp14:editId="6E0EBCD3">
            <wp:extent cx="6372506" cy="3146425"/>
            <wp:effectExtent l="0" t="0" r="9525"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9"/>
                    <a:stretch>
                      <a:fillRect/>
                    </a:stretch>
                  </pic:blipFill>
                  <pic:spPr>
                    <a:xfrm>
                      <a:off x="0" y="0"/>
                      <a:ext cx="6372506" cy="3146425"/>
                    </a:xfrm>
                    <a:prstGeom prst="rect">
                      <a:avLst/>
                    </a:prstGeom>
                  </pic:spPr>
                </pic:pic>
              </a:graphicData>
            </a:graphic>
          </wp:inline>
        </w:drawing>
      </w:r>
    </w:p>
    <w:p w14:paraId="4C8188AD" w14:textId="0EBE0F42" w:rsidR="00C278DB" w:rsidRDefault="00C278DB" w:rsidP="00C278DB">
      <w:pPr>
        <w:pStyle w:val="berschrift2"/>
        <w:rPr>
          <w:lang w:val="de-DE"/>
        </w:rPr>
      </w:pPr>
      <w:bookmarkStart w:id="55" w:name="_Toc481750231"/>
      <w:bookmarkStart w:id="56" w:name="_Toc482008726"/>
      <w:r w:rsidRPr="000E74E2">
        <w:rPr>
          <w:lang w:val="de-DE"/>
        </w:rPr>
        <w:t xml:space="preserve">Schritt 6: </w:t>
      </w:r>
      <w:r w:rsidR="004B5F05">
        <w:rPr>
          <w:lang w:val="de-DE"/>
        </w:rPr>
        <w:t>Login</w:t>
      </w:r>
      <w:bookmarkEnd w:id="55"/>
      <w:bookmarkEnd w:id="56"/>
    </w:p>
    <w:p w14:paraId="684C6F2C" w14:textId="7AA791A1" w:rsidR="00C278DB" w:rsidRDefault="004B5F05" w:rsidP="00C278DB">
      <w:pPr>
        <w:rPr>
          <w:lang w:eastAsia="de-DE"/>
        </w:rPr>
      </w:pPr>
      <w:r>
        <w:rPr>
          <w:noProof/>
          <w:lang w:eastAsia="ko-KR"/>
        </w:rPr>
        <w:drawing>
          <wp:inline distT="0" distB="0" distL="0" distR="0" wp14:anchorId="43C3D939" wp14:editId="2B4A161A">
            <wp:extent cx="6372506" cy="3146424"/>
            <wp:effectExtent l="0" t="0" r="0" b="0"/>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40"/>
                    <a:stretch>
                      <a:fillRect/>
                    </a:stretch>
                  </pic:blipFill>
                  <pic:spPr>
                    <a:xfrm>
                      <a:off x="0" y="0"/>
                      <a:ext cx="6372506" cy="3146424"/>
                    </a:xfrm>
                    <a:prstGeom prst="rect">
                      <a:avLst/>
                    </a:prstGeom>
                  </pic:spPr>
                </pic:pic>
              </a:graphicData>
            </a:graphic>
          </wp:inline>
        </w:drawing>
      </w:r>
    </w:p>
    <w:p w14:paraId="098AB69E" w14:textId="1941549C" w:rsidR="00B34F3D" w:rsidRDefault="00B34F3D">
      <w:pPr>
        <w:jc w:val="left"/>
        <w:rPr>
          <w:lang w:eastAsia="de-DE"/>
        </w:rPr>
      </w:pPr>
      <w:r>
        <w:rPr>
          <w:lang w:eastAsia="de-DE"/>
        </w:rPr>
        <w:br w:type="page"/>
      </w:r>
    </w:p>
    <w:p w14:paraId="7F9F2F0C" w14:textId="7969E455" w:rsidR="00B34F3D" w:rsidRPr="003456C0" w:rsidRDefault="003456C0" w:rsidP="003456C0">
      <w:pPr>
        <w:pStyle w:val="berschrift1"/>
        <w:rPr>
          <w:lang w:val="de-DE" w:eastAsia="de-DE"/>
        </w:rPr>
      </w:pPr>
      <w:bookmarkStart w:id="57" w:name="_Toc481750232"/>
      <w:bookmarkStart w:id="58" w:name="_Toc482008727"/>
      <w:r w:rsidRPr="003456C0">
        <w:rPr>
          <w:lang w:val="de-DE" w:eastAsia="de-DE"/>
        </w:rPr>
        <w:lastRenderedPageBreak/>
        <w:t>Anhang 4: Struktur der Anwendung</w:t>
      </w:r>
      <w:bookmarkEnd w:id="57"/>
      <w:bookmarkEnd w:id="58"/>
    </w:p>
    <w:p w14:paraId="4D1FCF77" w14:textId="77777777" w:rsidR="003456C0" w:rsidRPr="003456C0" w:rsidRDefault="003456C0" w:rsidP="003456C0">
      <w:pPr>
        <w:spacing w:before="0" w:after="0" w:line="240" w:lineRule="auto"/>
        <w:rPr>
          <w:rFonts w:ascii="Consolas" w:hAnsi="Consolas"/>
          <w:sz w:val="18"/>
          <w:szCs w:val="18"/>
          <w:lang w:eastAsia="de-DE"/>
        </w:rPr>
      </w:pPr>
      <w:proofErr w:type="spellStart"/>
      <w:r w:rsidRPr="003456C0">
        <w:rPr>
          <w:rFonts w:ascii="Consolas" w:hAnsi="Consolas"/>
          <w:sz w:val="18"/>
          <w:szCs w:val="18"/>
          <w:lang w:eastAsia="de-DE"/>
        </w:rPr>
        <w:t>bottlePOST</w:t>
      </w:r>
      <w:proofErr w:type="spellEnd"/>
      <w:r w:rsidRPr="003456C0">
        <w:rPr>
          <w:rFonts w:ascii="Consolas" w:hAnsi="Consolas"/>
          <w:sz w:val="18"/>
          <w:szCs w:val="18"/>
          <w:lang w:eastAsia="de-DE"/>
        </w:rPr>
        <w:t>[ ]</w:t>
      </w:r>
    </w:p>
    <w:p w14:paraId="5866F64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eastAsia="de-DE"/>
        </w:rPr>
        <w:t>index.php</w:t>
      </w:r>
      <w:proofErr w:type="spellEnd"/>
    </w:p>
    <w:p w14:paraId="0103BB4C"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w:t>
      </w:r>
      <w:proofErr w:type="spellStart"/>
      <w:r w:rsidRPr="003456C0">
        <w:rPr>
          <w:rFonts w:ascii="Consolas" w:hAnsi="Consolas"/>
          <w:sz w:val="18"/>
          <w:szCs w:val="18"/>
          <w:lang w:eastAsia="de-DE"/>
        </w:rPr>
        <w:t>app</w:t>
      </w:r>
      <w:proofErr w:type="spellEnd"/>
    </w:p>
    <w:p w14:paraId="0735057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config.php</w:t>
      </w:r>
      <w:proofErr w:type="spellEnd"/>
    </w:p>
    <w:p w14:paraId="18204CB4"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index.php</w:t>
      </w:r>
      <w:proofErr w:type="spellEnd"/>
    </w:p>
    <w:p w14:paraId="2A2B4E86"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logout.php</w:t>
      </w:r>
      <w:proofErr w:type="spellEnd"/>
    </w:p>
    <w:p w14:paraId="5A70448E"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notifications.php</w:t>
      </w:r>
      <w:proofErr w:type="spellEnd"/>
      <w:r w:rsidRPr="003456C0">
        <w:rPr>
          <w:rFonts w:ascii="Consolas" w:hAnsi="Consolas"/>
          <w:sz w:val="18"/>
          <w:szCs w:val="18"/>
          <w:lang w:eastAsia="de-DE"/>
        </w:rPr>
        <w:t xml:space="preserve"> </w:t>
      </w:r>
    </w:p>
    <w:p w14:paraId="2002E3E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w:t>
      </w:r>
      <w:proofErr w:type="spellStart"/>
      <w:r w:rsidRPr="003456C0">
        <w:rPr>
          <w:rFonts w:ascii="Consolas" w:hAnsi="Consolas"/>
          <w:sz w:val="18"/>
          <w:szCs w:val="18"/>
          <w:lang w:eastAsia="de-DE"/>
        </w:rPr>
        <w:t>assets</w:t>
      </w:r>
      <w:proofErr w:type="spellEnd"/>
    </w:p>
    <w:p w14:paraId="29EEBF49"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   +---</w:t>
      </w:r>
      <w:proofErr w:type="spellStart"/>
      <w:r w:rsidRPr="003456C0">
        <w:rPr>
          <w:rFonts w:ascii="Consolas" w:hAnsi="Consolas"/>
          <w:sz w:val="18"/>
          <w:szCs w:val="18"/>
          <w:lang w:eastAsia="de-DE"/>
        </w:rPr>
        <w:t>bootstrap</w:t>
      </w:r>
      <w:proofErr w:type="spellEnd"/>
    </w:p>
    <w:p w14:paraId="472D12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font-awesome</w:t>
      </w:r>
    </w:p>
    <w:p w14:paraId="272162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weather-icons</w:t>
      </w:r>
    </w:p>
    <w:p w14:paraId="46DC59B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classes</w:t>
      </w:r>
    </w:p>
    <w:p w14:paraId="0E69950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ntrollers</w:t>
      </w:r>
    </w:p>
    <w:p w14:paraId="0385CF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ontroller.php</w:t>
      </w:r>
      <w:proofErr w:type="spellEnd"/>
    </w:p>
    <w:p w14:paraId="3F6BE7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defaultController.php</w:t>
      </w:r>
      <w:proofErr w:type="spellEnd"/>
    </w:p>
    <w:p w14:paraId="298B7E5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Controller.php</w:t>
      </w:r>
      <w:proofErr w:type="spellEnd"/>
    </w:p>
    <w:p w14:paraId="6779C3C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ostController.php</w:t>
      </w:r>
      <w:proofErr w:type="spellEnd"/>
    </w:p>
    <w:p w14:paraId="4558F8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models</w:t>
      </w:r>
    </w:p>
    <w:p w14:paraId="0140F68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daofactory.php</w:t>
      </w:r>
      <w:proofErr w:type="spellEnd"/>
    </w:p>
    <w:p w14:paraId="343D5D5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include_dao.php</w:t>
      </w:r>
      <w:proofErr w:type="spellEnd"/>
    </w:p>
    <w:p w14:paraId="3132F8C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dao</w:t>
      </w:r>
      <w:proofErr w:type="spellEnd"/>
    </w:p>
    <w:p w14:paraId="0B7F8ACF"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itiesDAO.php</w:t>
      </w:r>
      <w:proofErr w:type="spellEnd"/>
    </w:p>
    <w:p w14:paraId="36FCD71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mmentsDAO.php</w:t>
      </w:r>
      <w:proofErr w:type="spellEnd"/>
    </w:p>
    <w:p w14:paraId="1CD566A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DAO.php</w:t>
      </w:r>
      <w:proofErr w:type="spellEnd"/>
    </w:p>
    <w:p w14:paraId="41D051F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ostsDAO.php</w:t>
      </w:r>
      <w:proofErr w:type="spellEnd"/>
    </w:p>
    <w:p w14:paraId="6FE4374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PostsDAO.php</w:t>
      </w:r>
      <w:proofErr w:type="spellEnd"/>
    </w:p>
    <w:p w14:paraId="2129AFD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tatusDAO.php</w:t>
      </w:r>
      <w:proofErr w:type="spellEnd"/>
    </w:p>
    <w:p w14:paraId="574C313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UsersDAO.php</w:t>
      </w:r>
      <w:proofErr w:type="spellEnd"/>
    </w:p>
    <w:p w14:paraId="2108B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VotesDAO.php</w:t>
      </w:r>
      <w:proofErr w:type="spellEnd"/>
    </w:p>
    <w:p w14:paraId="66740C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dto</w:t>
      </w:r>
      <w:proofErr w:type="spellEnd"/>
    </w:p>
    <w:p w14:paraId="0D04FF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ities.php</w:t>
      </w:r>
      <w:proofErr w:type="spellEnd"/>
    </w:p>
    <w:p w14:paraId="13DA39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mments.php</w:t>
      </w:r>
      <w:proofErr w:type="spellEnd"/>
    </w:p>
    <w:p w14:paraId="35CAA1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hp</w:t>
      </w:r>
      <w:proofErr w:type="spellEnd"/>
    </w:p>
    <w:p w14:paraId="39B1E50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osts.php</w:t>
      </w:r>
      <w:proofErr w:type="spellEnd"/>
    </w:p>
    <w:p w14:paraId="78ABE34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Posts.php</w:t>
      </w:r>
      <w:proofErr w:type="spellEnd"/>
    </w:p>
    <w:p w14:paraId="753C162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tatus.php</w:t>
      </w:r>
      <w:proofErr w:type="spellEnd"/>
    </w:p>
    <w:p w14:paraId="1D2AC8E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Users.php</w:t>
      </w:r>
      <w:proofErr w:type="spellEnd"/>
    </w:p>
    <w:p w14:paraId="0D69638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Votes.php</w:t>
      </w:r>
      <w:proofErr w:type="spellEnd"/>
    </w:p>
    <w:p w14:paraId="1F1C6C0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sql</w:t>
      </w:r>
      <w:proofErr w:type="spellEnd"/>
    </w:p>
    <w:p w14:paraId="2068A8D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class.php</w:t>
      </w:r>
      <w:proofErr w:type="spellEnd"/>
    </w:p>
    <w:p w14:paraId="6A226D0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Factory.class.php</w:t>
      </w:r>
      <w:proofErr w:type="spellEnd"/>
    </w:p>
    <w:p w14:paraId="45BDFB2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Property.class.php</w:t>
      </w:r>
      <w:proofErr w:type="spellEnd"/>
    </w:p>
    <w:p w14:paraId="24594EA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QueryExecutor.class.php</w:t>
      </w:r>
      <w:proofErr w:type="spellEnd"/>
    </w:p>
    <w:p w14:paraId="112A3E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qlQuery.class.php</w:t>
      </w:r>
      <w:proofErr w:type="spellEnd"/>
    </w:p>
    <w:p w14:paraId="1CA0D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Transaction.class.php</w:t>
      </w:r>
      <w:proofErr w:type="spellEnd"/>
    </w:p>
    <w:p w14:paraId="6177894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sqldao</w:t>
      </w:r>
      <w:proofErr w:type="spellEnd"/>
    </w:p>
    <w:p w14:paraId="41DA9C2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itiesMySqlDAO.php</w:t>
      </w:r>
      <w:proofErr w:type="spellEnd"/>
    </w:p>
    <w:p w14:paraId="7AA617F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ommentsMySqlDAO.php</w:t>
      </w:r>
      <w:proofErr w:type="spellEnd"/>
    </w:p>
    <w:p w14:paraId="50F2C36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sMySqlDAO.php</w:t>
      </w:r>
      <w:proofErr w:type="spellEnd"/>
    </w:p>
    <w:p w14:paraId="0C3F7B1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sPostsMySqlDAO.php</w:t>
      </w:r>
      <w:proofErr w:type="spellEnd"/>
    </w:p>
    <w:p w14:paraId="7A6138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ostsMySqlDAO.php</w:t>
      </w:r>
      <w:proofErr w:type="spellEnd"/>
    </w:p>
    <w:p w14:paraId="7ED0EE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StatusMySqlDAO.php</w:t>
      </w:r>
      <w:proofErr w:type="spellEnd"/>
    </w:p>
    <w:p w14:paraId="304E22B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UsersMySqlDAO.php</w:t>
      </w:r>
      <w:proofErr w:type="spellEnd"/>
    </w:p>
    <w:p w14:paraId="4096B5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VotesMySqlDAO.php</w:t>
      </w:r>
      <w:proofErr w:type="spellEnd"/>
    </w:p>
    <w:p w14:paraId="70C7567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views</w:t>
      </w:r>
    </w:p>
    <w:p w14:paraId="2A4D43F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w:t>
      </w:r>
      <w:proofErr w:type="spellStart"/>
      <w:r w:rsidRPr="003456C0">
        <w:rPr>
          <w:rFonts w:ascii="Consolas" w:hAnsi="Consolas"/>
          <w:sz w:val="18"/>
          <w:szCs w:val="18"/>
          <w:lang w:val="en-US" w:eastAsia="de-DE"/>
        </w:rPr>
        <w:t>view.php</w:t>
      </w:r>
      <w:proofErr w:type="spellEnd"/>
    </w:p>
    <w:p w14:paraId="7136074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images</w:t>
      </w:r>
    </w:p>
    <w:p w14:paraId="40C1AB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w:t>
      </w:r>
      <w:proofErr w:type="spellStart"/>
      <w:r w:rsidRPr="003456C0">
        <w:rPr>
          <w:rFonts w:ascii="Consolas" w:hAnsi="Consolas"/>
          <w:sz w:val="18"/>
          <w:szCs w:val="18"/>
          <w:lang w:val="en-US" w:eastAsia="de-DE"/>
        </w:rPr>
        <w:t>bg</w:t>
      </w:r>
      <w:proofErr w:type="spellEnd"/>
    </w:p>
    <w:p w14:paraId="60CBC2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untry</w:t>
      </w:r>
    </w:p>
    <w:p w14:paraId="03E60C60" w14:textId="71DE77C5" w:rsid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user      </w:t>
      </w:r>
    </w:p>
    <w:p w14:paraId="7EA5AFAE" w14:textId="77777777" w:rsidR="003456C0" w:rsidRDefault="003456C0">
      <w:pPr>
        <w:jc w:val="left"/>
        <w:rPr>
          <w:rFonts w:ascii="Consolas" w:hAnsi="Consolas"/>
          <w:sz w:val="18"/>
          <w:szCs w:val="18"/>
          <w:lang w:val="en-US" w:eastAsia="de-DE"/>
        </w:rPr>
      </w:pPr>
      <w:r>
        <w:rPr>
          <w:rFonts w:ascii="Consolas" w:hAnsi="Consolas"/>
          <w:sz w:val="18"/>
          <w:szCs w:val="18"/>
          <w:lang w:val="en-US" w:eastAsia="de-DE"/>
        </w:rPr>
        <w:br w:type="page"/>
      </w:r>
    </w:p>
    <w:p w14:paraId="2B757D4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lastRenderedPageBreak/>
        <w:t>|   +---</w:t>
      </w:r>
      <w:proofErr w:type="spellStart"/>
      <w:r w:rsidRPr="003456C0">
        <w:rPr>
          <w:rFonts w:ascii="Consolas" w:hAnsi="Consolas"/>
          <w:sz w:val="18"/>
          <w:szCs w:val="18"/>
          <w:lang w:val="en-US" w:eastAsia="de-DE"/>
        </w:rPr>
        <w:t>inc</w:t>
      </w:r>
      <w:proofErr w:type="spellEnd"/>
    </w:p>
    <w:p w14:paraId="5554657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pp-</w:t>
      </w:r>
      <w:proofErr w:type="spellStart"/>
      <w:r w:rsidRPr="003456C0">
        <w:rPr>
          <w:rFonts w:ascii="Consolas" w:hAnsi="Consolas"/>
          <w:sz w:val="18"/>
          <w:szCs w:val="18"/>
          <w:lang w:val="en-US" w:eastAsia="de-DE"/>
        </w:rPr>
        <w:t>functions.php</w:t>
      </w:r>
      <w:proofErr w:type="spellEnd"/>
    </w:p>
    <w:p w14:paraId="21C62B9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clock.js</w:t>
      </w:r>
    </w:p>
    <w:p w14:paraId="4A8284F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localstorage.js</w:t>
      </w:r>
    </w:p>
    <w:p w14:paraId="0C33B40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w:t>
      </w:r>
    </w:p>
    <w:p w14:paraId="368F12A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activate.php</w:t>
      </w:r>
      <w:proofErr w:type="spellEnd"/>
    </w:p>
    <w:p w14:paraId="29CBE99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ctivation-</w:t>
      </w:r>
      <w:proofErr w:type="spellStart"/>
      <w:r w:rsidRPr="003456C0">
        <w:rPr>
          <w:rFonts w:ascii="Consolas" w:hAnsi="Consolas"/>
          <w:sz w:val="18"/>
          <w:szCs w:val="18"/>
          <w:lang w:val="en-US" w:eastAsia="de-DE"/>
        </w:rPr>
        <w:t>link.php</w:t>
      </w:r>
      <w:proofErr w:type="spellEnd"/>
    </w:p>
    <w:p w14:paraId="0ECCF39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form-</w:t>
      </w:r>
      <w:proofErr w:type="spellStart"/>
      <w:r w:rsidRPr="003456C0">
        <w:rPr>
          <w:rFonts w:ascii="Consolas" w:hAnsi="Consolas"/>
          <w:sz w:val="18"/>
          <w:szCs w:val="18"/>
          <w:lang w:val="en-US" w:eastAsia="de-DE"/>
        </w:rPr>
        <w:t>direct.php</w:t>
      </w:r>
      <w:proofErr w:type="spellEnd"/>
    </w:p>
    <w:p w14:paraId="67A8AD8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functions.php</w:t>
      </w:r>
      <w:proofErr w:type="spellEnd"/>
    </w:p>
    <w:p w14:paraId="4D1538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hidepw.js</w:t>
      </w:r>
    </w:p>
    <w:p w14:paraId="421362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banlist.js</w:t>
      </w:r>
    </w:p>
    <w:p w14:paraId="7CBC48A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complexify.js</w:t>
      </w:r>
    </w:p>
    <w:p w14:paraId="5E3D14E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w.php</w:t>
      </w:r>
      <w:proofErr w:type="spellEnd"/>
    </w:p>
    <w:p w14:paraId="6857A5B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wreset.php</w:t>
      </w:r>
      <w:proofErr w:type="spellEnd"/>
    </w:p>
    <w:p w14:paraId="057DB9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register.php</w:t>
      </w:r>
      <w:proofErr w:type="spellEnd"/>
    </w:p>
    <w:p w14:paraId="4335965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notifications</w:t>
      </w:r>
    </w:p>
    <w:p w14:paraId="79D55AC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ad-notifications.js</w:t>
      </w:r>
    </w:p>
    <w:p w14:paraId="09084F9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logs</w:t>
      </w:r>
    </w:p>
    <w:p w14:paraId="1EE2693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Login.txt</w:t>
      </w:r>
    </w:p>
    <w:p w14:paraId="6EEA30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styles</w:t>
      </w:r>
    </w:p>
    <w:p w14:paraId="295944D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css</w:t>
      </w:r>
    </w:p>
    <w:p w14:paraId="60B1F12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style.css</w:t>
      </w:r>
    </w:p>
    <w:p w14:paraId="257D15E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templates</w:t>
      </w:r>
    </w:p>
    <w:p w14:paraId="4ABCE86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default.php</w:t>
      </w:r>
      <w:proofErr w:type="spellEnd"/>
    </w:p>
    <w:p w14:paraId="4C2C69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footer.php</w:t>
      </w:r>
      <w:proofErr w:type="spellEnd"/>
    </w:p>
    <w:p w14:paraId="5ED7075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hashtag.php</w:t>
      </w:r>
      <w:proofErr w:type="spellEnd"/>
    </w:p>
    <w:p w14:paraId="7A40AF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post.php</w:t>
      </w:r>
      <w:proofErr w:type="spellEnd"/>
    </w:p>
    <w:p w14:paraId="1EA3463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theblog.php</w:t>
      </w:r>
      <w:proofErr w:type="spellEnd"/>
    </w:p>
    <w:p w14:paraId="78C9BAB7"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w:t>
      </w:r>
      <w:proofErr w:type="spellStart"/>
      <w:r w:rsidRPr="003456C0">
        <w:rPr>
          <w:rFonts w:ascii="Consolas" w:hAnsi="Consolas"/>
          <w:sz w:val="18"/>
          <w:szCs w:val="18"/>
          <w:lang w:eastAsia="de-DE"/>
        </w:rPr>
        <w:t>docs</w:t>
      </w:r>
      <w:proofErr w:type="spellEnd"/>
    </w:p>
    <w:p w14:paraId="6E0CFFA8"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2017-04-16_Dokumentation PHP-Praktikum.docx</w:t>
      </w:r>
    </w:p>
    <w:p w14:paraId="03B8AF92"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eastAsia="de-DE"/>
        </w:rPr>
        <w:t>sql</w:t>
      </w:r>
      <w:proofErr w:type="spellEnd"/>
    </w:p>
    <w:p w14:paraId="6E69998C" w14:textId="5F3417EE"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val="en-US" w:eastAsia="de-DE"/>
        </w:rPr>
        <w:t>php-praktikum.sql</w:t>
      </w:r>
      <w:proofErr w:type="spellEnd"/>
    </w:p>
    <w:sectPr w:rsidR="003456C0" w:rsidRPr="003456C0" w:rsidSect="003B6F56">
      <w:headerReference w:type="default" r:id="rId41"/>
      <w:pgSz w:w="11907" w:h="16839" w:code="9"/>
      <w:pgMar w:top="737" w:right="737" w:bottom="737" w:left="1134" w:header="918"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DC8D90" w14:textId="77777777" w:rsidR="00464D7C" w:rsidRDefault="00464D7C" w:rsidP="00854D0E">
      <w:r>
        <w:separator/>
      </w:r>
    </w:p>
  </w:endnote>
  <w:endnote w:type="continuationSeparator" w:id="0">
    <w:p w14:paraId="5043AAD3" w14:textId="77777777" w:rsidR="00464D7C" w:rsidRDefault="00464D7C" w:rsidP="00854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C5D89D" w14:textId="77777777" w:rsidR="00651D2D" w:rsidRDefault="00651D2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84CDC" w14:textId="35A59866" w:rsidR="00651D2D" w:rsidRPr="002B2651" w:rsidRDefault="00651D2D" w:rsidP="007566FD">
    <w:pPr>
      <w:pStyle w:val="Fuzeile1"/>
      <w:pBdr>
        <w:left w:val="single" w:sz="2" w:space="2" w:color="FFFFFF" w:themeColor="background1"/>
      </w:pBdr>
      <w:tabs>
        <w:tab w:val="center" w:pos="5103"/>
        <w:tab w:val="right" w:pos="10065"/>
      </w:tabs>
      <w:ind w:left="0" w:right="-29"/>
      <w:rPr>
        <w:rFonts w:cs="Calibri Light"/>
      </w:rPr>
    </w:pP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FirstCap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sdt>
      <w:sdtPr>
        <w:rPr>
          <w:sz w:val="16"/>
        </w:rPr>
        <w:alias w:val="Titel"/>
        <w:tag w:val=""/>
        <w:id w:val="2143227979"/>
        <w:dataBinding w:prefixMappings="xmlns:ns0='http://purl.org/dc/elements/1.1/' xmlns:ns1='http://schemas.openxmlformats.org/package/2006/metadata/core-properties' " w:xpath="/ns1:coreProperties[1]/ns0:title[1]" w:storeItemID="{6C3C8BC8-F283-45AE-878A-BAB7291924A1}"/>
        <w:text/>
      </w:sdtPr>
      <w:sdtEndPr/>
      <w:sdtContent>
        <w:proofErr w:type="spellStart"/>
        <w:r>
          <w:rPr>
            <w:sz w:val="16"/>
          </w:rPr>
          <w:t>bottlePOST</w:t>
        </w:r>
        <w:proofErr w:type="spellEnd"/>
        <w:r>
          <w:rPr>
            <w:sz w:val="16"/>
          </w:rPr>
          <w:t>[  ]</w:t>
        </w:r>
      </w:sdtContent>
    </w:sdt>
    <w:r>
      <w:rPr>
        <w:sz w:val="16"/>
      </w:rPr>
      <w:t xml:space="preserve"> | Dennis Kalt, Lukas Bosse &amp; Maren Bassmann</w:t>
    </w:r>
    <w:r w:rsidRPr="002B2651">
      <w:rPr>
        <w:rFonts w:cs="Calibri Light"/>
        <w:sz w:val="16"/>
      </w:rPr>
      <w:tab/>
    </w:r>
    <w:r w:rsidRPr="002B2651">
      <w:rPr>
        <w:rFonts w:cs="Calibri Light"/>
      </w:rPr>
      <w:tab/>
    </w:r>
    <w:r w:rsidRPr="002B2651">
      <w:rPr>
        <w:rFonts w:cs="Calibri Light"/>
        <w:sz w:val="18"/>
      </w:rPr>
      <w:t>Seite</w:t>
    </w:r>
    <w:r w:rsidRPr="002B2651">
      <w:rPr>
        <w:rFonts w:cs="Calibri Light"/>
      </w:rPr>
      <w:t xml:space="preserve"> </w:t>
    </w:r>
    <w:r w:rsidRPr="00A95C5C">
      <w:rPr>
        <w:rFonts w:cs="Calibri Light"/>
      </w:rPr>
      <w:fldChar w:fldCharType="begin"/>
    </w:r>
    <w:r w:rsidRPr="002B2651">
      <w:rPr>
        <w:rFonts w:cs="Calibri Light"/>
      </w:rPr>
      <w:instrText xml:space="preserve"> page </w:instrText>
    </w:r>
    <w:r w:rsidRPr="00A95C5C">
      <w:rPr>
        <w:rFonts w:cs="Calibri Light"/>
      </w:rPr>
      <w:fldChar w:fldCharType="separate"/>
    </w:r>
    <w:r w:rsidR="00530880">
      <w:rPr>
        <w:rFonts w:cs="Calibri Light"/>
        <w:noProof/>
      </w:rPr>
      <w:t>1</w:t>
    </w:r>
    <w:r w:rsidRPr="00A95C5C">
      <w:rPr>
        <w:rFonts w:cs="Calibri Light"/>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CFE5A" w14:textId="77777777" w:rsidR="00651D2D" w:rsidRDefault="00651D2D">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AEA58" w14:textId="779EE621" w:rsidR="00651D2D" w:rsidRPr="002B2651" w:rsidRDefault="00651D2D" w:rsidP="00DC7CF7">
    <w:pPr>
      <w:pStyle w:val="Fuzeile1"/>
      <w:tabs>
        <w:tab w:val="right" w:pos="9639"/>
      </w:tabs>
    </w:pPr>
    <w:r>
      <w:rPr>
        <w:lang w:val="en-US"/>
      </w:rPr>
      <w:fldChar w:fldCharType="begin"/>
    </w:r>
    <w:r w:rsidRPr="002B2651">
      <w:instrText xml:space="preserve"> SUBJECT   \* MERGEFORMAT </w:instrText>
    </w:r>
    <w:r>
      <w:rPr>
        <w:lang w:val="en-US"/>
      </w:rPr>
      <w:fldChar w:fldCharType="end"/>
    </w:r>
    <w:r>
      <w:rPr>
        <w:lang w:val="en-US"/>
      </w:rPr>
      <w:fldChar w:fldCharType="begin"/>
    </w:r>
    <w:r w:rsidRPr="002B2651">
      <w:instrText xml:space="preserve"> SUBJECT  \* FirstCap  \* MERGEFORMAT </w:instrText>
    </w:r>
    <w:r>
      <w:rPr>
        <w:lang w:val="en-US"/>
      </w:rPr>
      <w:fldChar w:fldCharType="end"/>
    </w:r>
    <w:r>
      <w:rPr>
        <w:lang w:val="en-US"/>
      </w:rPr>
      <w:fldChar w:fldCharType="begin"/>
    </w:r>
    <w:r w:rsidRPr="002B2651">
      <w:instrText xml:space="preserve"> SUBJECT   \* MERGEFORMAT </w:instrText>
    </w:r>
    <w:r>
      <w:rPr>
        <w:lang w:val="en-US"/>
      </w:rPr>
      <w:fldChar w:fldCharType="end"/>
    </w:r>
    <w:r w:rsidRPr="00725E10">
      <w:rPr>
        <w:sz w:val="16"/>
      </w:rPr>
      <w:t xml:space="preserve"> </w:t>
    </w:r>
    <w:sdt>
      <w:sdtPr>
        <w:rPr>
          <w:sz w:val="16"/>
        </w:rPr>
        <w:alias w:val="Titel"/>
        <w:tag w:val=""/>
        <w:id w:val="-606189052"/>
        <w:dataBinding w:prefixMappings="xmlns:ns0='http://purl.org/dc/elements/1.1/' xmlns:ns1='http://schemas.openxmlformats.org/package/2006/metadata/core-properties' " w:xpath="/ns1:coreProperties[1]/ns0:title[1]" w:storeItemID="{6C3C8BC8-F283-45AE-878A-BAB7291924A1}"/>
        <w:text/>
      </w:sdtPr>
      <w:sdtEndPr/>
      <w:sdtContent>
        <w:proofErr w:type="spellStart"/>
        <w:r>
          <w:rPr>
            <w:sz w:val="16"/>
          </w:rPr>
          <w:t>bottlePOST</w:t>
        </w:r>
        <w:proofErr w:type="spellEnd"/>
        <w:r>
          <w:rPr>
            <w:sz w:val="16"/>
          </w:rPr>
          <w:t>[  ]</w:t>
        </w:r>
      </w:sdtContent>
    </w:sdt>
    <w:r>
      <w:rPr>
        <w:sz w:val="16"/>
      </w:rPr>
      <w:t xml:space="preserve"> | Dennis Kalt, Lukas Bosse &amp; Maren Bassmann</w:t>
    </w:r>
    <w:r w:rsidRPr="002B2651">
      <w:tab/>
    </w:r>
    <w:r w:rsidRPr="002B2651">
      <w:rPr>
        <w:sz w:val="18"/>
      </w:rPr>
      <w:t>Seite</w:t>
    </w:r>
    <w:r w:rsidRPr="002B2651">
      <w:t xml:space="preserve"> </w:t>
    </w:r>
    <w:r>
      <w:fldChar w:fldCharType="begin"/>
    </w:r>
    <w:r w:rsidRPr="002B2651">
      <w:instrText xml:space="preserve"> page </w:instrText>
    </w:r>
    <w:r>
      <w:fldChar w:fldCharType="separate"/>
    </w:r>
    <w:r w:rsidR="00530880">
      <w:rPr>
        <w:noProof/>
      </w:rPr>
      <w:t>2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960C85" w14:textId="77777777" w:rsidR="00464D7C" w:rsidRDefault="00464D7C" w:rsidP="00854D0E">
      <w:r>
        <w:separator/>
      </w:r>
    </w:p>
  </w:footnote>
  <w:footnote w:type="continuationSeparator" w:id="0">
    <w:p w14:paraId="2E11BBCC" w14:textId="77777777" w:rsidR="00464D7C" w:rsidRDefault="00464D7C" w:rsidP="00854D0E">
      <w:r>
        <w:continuationSeparator/>
      </w:r>
    </w:p>
  </w:footnote>
  <w:footnote w:id="1">
    <w:p w14:paraId="6DE937C9" w14:textId="1C3D9988" w:rsidR="00651D2D" w:rsidRPr="008A451D" w:rsidRDefault="00651D2D">
      <w:pPr>
        <w:pStyle w:val="Funotentext"/>
        <w:rPr>
          <w:sz w:val="16"/>
        </w:rPr>
      </w:pPr>
      <w:r w:rsidRPr="008A451D">
        <w:rPr>
          <w:rStyle w:val="Funotenzeichen"/>
          <w:sz w:val="16"/>
        </w:rPr>
        <w:footnoteRef/>
      </w:r>
      <w:r w:rsidRPr="008A451D">
        <w:rPr>
          <w:sz w:val="16"/>
        </w:rPr>
        <w:t xml:space="preserve"> Nähere Informationen unter: http://openweathermap.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570C6" w14:textId="77777777" w:rsidR="00651D2D" w:rsidRDefault="00651D2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9F1B0" w14:textId="441F0EA4" w:rsidR="00651D2D" w:rsidRDefault="00651D2D" w:rsidP="00763CA9">
    <w:pPr>
      <w:pStyle w:val="Kopfzeile"/>
      <w:jc w:val="left"/>
      <w:rPr>
        <w:rFonts w:cs="Calibri Light"/>
        <w:lang w:eastAsia="de-DE"/>
      </w:rPr>
    </w:pPr>
    <w:r w:rsidRPr="00A95C5C">
      <w:rPr>
        <w:rFonts w:cs="Calibri Light"/>
        <w:noProof/>
        <w:color w:val="auto"/>
        <w:kern w:val="0"/>
        <w:lang w:eastAsia="de-DE"/>
      </w:rPr>
      <w:t xml:space="preserve"> </w:t>
    </w: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530880" w:rsidRPr="00530880">
      <w:rPr>
        <w:rFonts w:cs="Calibri Light"/>
        <w:bCs/>
        <w:noProof/>
        <w:color w:val="auto"/>
        <w:kern w:val="0"/>
        <w:sz w:val="20"/>
        <w:lang w:eastAsia="de-DE"/>
      </w:rPr>
      <w:t>Inhaltsverzeichnis</w:t>
    </w:r>
    <w:r w:rsidRPr="00763CA9">
      <w:rPr>
        <w:rFonts w:cs="Calibri Light"/>
        <w:noProof/>
        <w:color w:val="auto"/>
        <w:kern w:val="0"/>
        <w:sz w:val="20"/>
        <w:lang w:eastAsia="de-DE"/>
      </w:rPr>
      <w:fldChar w:fldCharType="end"/>
    </w:r>
    <w:r>
      <w:rPr>
        <w:rFonts w:cs="Calibri Light"/>
        <w:lang w:eastAsia="de-DE"/>
      </w:rPr>
      <w:tab/>
    </w:r>
  </w:p>
  <w:p w14:paraId="3DDB1DC5" w14:textId="12F90421" w:rsidR="00651D2D" w:rsidRPr="00763CA9" w:rsidRDefault="00651D2D" w:rsidP="00763CA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D5435" w14:textId="77777777" w:rsidR="00651D2D" w:rsidRDefault="00651D2D">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DDF52" w14:textId="7D6DB24B" w:rsidR="00651D2D" w:rsidRDefault="00651D2D" w:rsidP="00B02359">
    <w:pPr>
      <w:pStyle w:val="Kopfzeile"/>
      <w:jc w:val="left"/>
      <w:rPr>
        <w:rFonts w:cs="Calibri Light"/>
        <w:lang w:eastAsia="de-DE"/>
      </w:rPr>
    </w:pP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530880">
      <w:rPr>
        <w:rFonts w:cs="Calibri Light"/>
        <w:noProof/>
        <w:color w:val="auto"/>
        <w:kern w:val="0"/>
        <w:sz w:val="20"/>
        <w:lang w:eastAsia="de-DE"/>
      </w:rPr>
      <w:t>Installation</w:t>
    </w:r>
    <w:r w:rsidRPr="00763CA9">
      <w:rPr>
        <w:rFonts w:cs="Calibri Light"/>
        <w:noProof/>
        <w:color w:val="auto"/>
        <w:kern w:val="0"/>
        <w:sz w:val="20"/>
        <w:lang w:eastAsia="de-DE"/>
      </w:rPr>
      <w:fldChar w:fldCharType="end"/>
    </w:r>
    <w:r>
      <w:rPr>
        <w:rFonts w:cs="Calibri Light"/>
        <w:lang w:eastAsia="de-DE"/>
      </w:rPr>
      <w:tab/>
    </w:r>
  </w:p>
  <w:p w14:paraId="3890EC24" w14:textId="15F81790" w:rsidR="00651D2D" w:rsidRPr="00B02359" w:rsidRDefault="00651D2D" w:rsidP="00B02359">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FA4EA" w14:textId="0ADA7624" w:rsidR="00651D2D" w:rsidRDefault="00651D2D" w:rsidP="003B6F56">
    <w:pPr>
      <w:pStyle w:val="Kopfzeile"/>
      <w:jc w:val="left"/>
      <w:rPr>
        <w:rFonts w:cs="Calibri Light"/>
        <w:lang w:eastAsia="de-DE"/>
      </w:rPr>
    </w:pPr>
    <w:r w:rsidRPr="00A95C5C">
      <w:rPr>
        <w:rFonts w:cs="Calibri Light"/>
        <w:noProof/>
        <w:color w:val="auto"/>
        <w:kern w:val="0"/>
        <w:lang w:eastAsia="de-DE"/>
      </w:rPr>
      <w:t xml:space="preserve"> </w:t>
    </w:r>
    <w:r w:rsidRPr="008B54BA">
      <w:rPr>
        <w:rFonts w:cs="Calibri Light"/>
        <w:noProof/>
        <w:color w:val="auto"/>
        <w:kern w:val="0"/>
        <w:sz w:val="20"/>
        <w:lang w:eastAsia="de-DE"/>
      </w:rPr>
      <w:fldChar w:fldCharType="begin"/>
    </w:r>
    <w:r w:rsidRPr="008B54BA">
      <w:rPr>
        <w:rFonts w:cs="Calibri Light"/>
        <w:noProof/>
        <w:color w:val="auto"/>
        <w:kern w:val="0"/>
        <w:sz w:val="20"/>
        <w:lang w:eastAsia="de-DE"/>
      </w:rPr>
      <w:instrText xml:space="preserve"> </w:instrText>
    </w:r>
    <w:r>
      <w:rPr>
        <w:rFonts w:cs="Calibri Light"/>
        <w:noProof/>
        <w:color w:val="auto"/>
        <w:kern w:val="0"/>
        <w:sz w:val="20"/>
        <w:lang w:eastAsia="de-DE"/>
      </w:rPr>
      <w:instrText>STYLEREF  WDK-Überschrift1</w:instrText>
    </w:r>
    <w:r w:rsidRPr="008B54BA">
      <w:rPr>
        <w:rFonts w:cs="Calibri Light"/>
        <w:noProof/>
        <w:color w:val="auto"/>
        <w:kern w:val="0"/>
        <w:sz w:val="20"/>
        <w:lang w:eastAsia="de-DE"/>
      </w:rPr>
      <w:instrText xml:space="preserve">  \* MERGEFORMAT </w:instrText>
    </w:r>
    <w:r w:rsidRPr="008B54BA">
      <w:rPr>
        <w:rFonts w:cs="Calibri Light"/>
        <w:noProof/>
        <w:color w:val="auto"/>
        <w:kern w:val="0"/>
        <w:sz w:val="20"/>
        <w:lang w:eastAsia="de-DE"/>
      </w:rPr>
      <w:fldChar w:fldCharType="separate"/>
    </w:r>
    <w:r w:rsidR="00530880">
      <w:rPr>
        <w:rFonts w:cs="Calibri Light"/>
        <w:noProof/>
        <w:color w:val="auto"/>
        <w:kern w:val="0"/>
        <w:sz w:val="20"/>
        <w:lang w:eastAsia="de-DE"/>
      </w:rPr>
      <w:t>Anhang 4: Struktur der Anwendung</w:t>
    </w:r>
    <w:r w:rsidRPr="008B54BA">
      <w:rPr>
        <w:rFonts w:cs="Calibri Light"/>
        <w:noProof/>
        <w:color w:val="auto"/>
        <w:kern w:val="0"/>
        <w:sz w:val="20"/>
        <w:lang w:eastAsia="de-DE"/>
      </w:rPr>
      <w:fldChar w:fldCharType="end"/>
    </w:r>
    <w:r>
      <w:rPr>
        <w:rFonts w:cs="Calibri Light"/>
        <w:lang w:eastAsia="de-DE"/>
      </w:rPr>
      <w:tab/>
    </w:r>
  </w:p>
  <w:p w14:paraId="3FCC032C" w14:textId="19532DC0" w:rsidR="00651D2D" w:rsidRPr="003B6F56" w:rsidRDefault="00651D2D" w:rsidP="003B6F5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926B28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04A846E2"/>
    <w:multiLevelType w:val="multilevel"/>
    <w:tmpl w:val="3E7CA4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7C1AE5"/>
    <w:multiLevelType w:val="multilevel"/>
    <w:tmpl w:val="F71C8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DED3992"/>
    <w:multiLevelType w:val="hybridMultilevel"/>
    <w:tmpl w:val="E8D0F056"/>
    <w:lvl w:ilvl="0" w:tplc="0407000F">
      <w:start w:val="1"/>
      <w:numFmt w:val="decimal"/>
      <w:lvlText w:val="%1."/>
      <w:lvlJc w:val="left"/>
      <w:pPr>
        <w:ind w:left="720" w:hanging="360"/>
      </w:pPr>
    </w:lvl>
    <w:lvl w:ilvl="1" w:tplc="FA20240A">
      <w:start w:val="1"/>
      <w:numFmt w:val="decimal"/>
      <w:lvlText w:val="1.%2."/>
      <w:lvlJc w:val="left"/>
      <w:pPr>
        <w:ind w:left="1440" w:hanging="360"/>
      </w:pPr>
      <w:rPr>
        <w:rFonts w:hint="default"/>
        <w:b w:val="0"/>
        <w:bCs w:val="0"/>
        <w:i w:val="0"/>
        <w:iCs w:val="0"/>
        <w:caps w:val="0"/>
        <w:smallCaps w:val="0"/>
        <w:strike w:val="0"/>
        <w:dstrike w:val="0"/>
        <w:outline w:val="0"/>
        <w:shadow w:val="0"/>
        <w:emboss w:val="0"/>
        <w:imprint w:val="0"/>
        <w:vanish w:val="0"/>
        <w:position w:val="0"/>
        <w:u w:val="none"/>
        <w:effect w:val="none"/>
        <w:vertAlign w:val="baseline"/>
        <w:em w:val="none"/>
        <w14:ligatures w14:val="none"/>
        <w14:numForm w14:val="default"/>
        <w14:numSpacing w14:val="default"/>
        <w14:stylisticSets/>
        <w14:cntxtAlts w14:val="0"/>
      </w:rPr>
    </w:lvl>
    <w:lvl w:ilvl="2" w:tplc="2FECE076">
      <w:start w:val="1"/>
      <w:numFmt w:val="decimal"/>
      <w:lvlText w:val="%3.1.1."/>
      <w:lvlJc w:val="left"/>
      <w:pPr>
        <w:ind w:left="2160" w:hanging="180"/>
      </w:pPr>
      <w:rPr>
        <w:rFonts w:hint="default"/>
      </w:rPr>
    </w:lvl>
    <w:lvl w:ilvl="3" w:tplc="0404771A">
      <w:start w:val="1"/>
      <w:numFmt w:val="decimal"/>
      <w:lvlText w:val="%4.1.1.1."/>
      <w:lvlJc w:val="left"/>
      <w:pPr>
        <w:ind w:left="2880" w:hanging="360"/>
      </w:pPr>
      <w:rPr>
        <w:rFonts w:hint="default"/>
      </w:r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60C47E2"/>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BDE23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C4D3A5E"/>
    <w:multiLevelType w:val="hybridMultilevel"/>
    <w:tmpl w:val="DEA4F4E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3592DEC"/>
    <w:multiLevelType w:val="hybridMultilevel"/>
    <w:tmpl w:val="59382408"/>
    <w:lvl w:ilvl="0" w:tplc="812E313C">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B625C39"/>
    <w:multiLevelType w:val="multilevel"/>
    <w:tmpl w:val="9CDA06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E01386"/>
    <w:multiLevelType w:val="hybridMultilevel"/>
    <w:tmpl w:val="C6789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D0875A8"/>
    <w:multiLevelType w:val="hybridMultilevel"/>
    <w:tmpl w:val="270ECE8A"/>
    <w:lvl w:ilvl="0" w:tplc="75DE28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01F7563"/>
    <w:multiLevelType w:val="hybridMultilevel"/>
    <w:tmpl w:val="E7D44FD0"/>
    <w:lvl w:ilvl="0" w:tplc="7480BA26">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57E5D71"/>
    <w:multiLevelType w:val="hybridMultilevel"/>
    <w:tmpl w:val="8C58AC1E"/>
    <w:lvl w:ilvl="0" w:tplc="91A29F36">
      <w:start w:val="1"/>
      <w:numFmt w:val="bullet"/>
      <w:pStyle w:val="Aufzhlungszeichen"/>
      <w:lvlText w:val=""/>
      <w:lvlJc w:val="left"/>
      <w:pPr>
        <w:tabs>
          <w:tab w:val="num" w:pos="360"/>
        </w:tabs>
        <w:ind w:left="432" w:hanging="288"/>
      </w:pPr>
      <w:rPr>
        <w:rFonts w:ascii="Symbol" w:hAnsi="Symbol" w:hint="default"/>
        <w:color w:val="D62227"/>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5"/>
  </w:num>
  <w:num w:numId="16">
    <w:abstractNumId w:val="26"/>
  </w:num>
  <w:num w:numId="17">
    <w:abstractNumId w:val="13"/>
  </w:num>
  <w:num w:numId="18">
    <w:abstractNumId w:val="10"/>
  </w:num>
  <w:num w:numId="19">
    <w:abstractNumId w:val="21"/>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25"/>
  </w:num>
  <w:num w:numId="25">
    <w:abstractNumId w:val="27"/>
  </w:num>
  <w:num w:numId="26">
    <w:abstractNumId w:val="27"/>
    <w:lvlOverride w:ilvl="0">
      <w:startOverride w:val="1"/>
    </w:lvlOverride>
  </w:num>
  <w:num w:numId="27">
    <w:abstractNumId w:val="16"/>
  </w:num>
  <w:num w:numId="28">
    <w:abstractNumId w:val="17"/>
  </w:num>
  <w:num w:numId="29">
    <w:abstractNumId w:val="24"/>
  </w:num>
  <w:num w:numId="30">
    <w:abstractNumId w:val="12"/>
  </w:num>
  <w:num w:numId="31">
    <w:abstractNumId w:val="18"/>
  </w:num>
  <w:num w:numId="32">
    <w:abstractNumId w:val="23"/>
  </w:num>
  <w:num w:numId="33">
    <w:abstractNumId w:val="11"/>
  </w:num>
  <w:num w:numId="34">
    <w:abstractNumId w:val="19"/>
  </w:num>
  <w:num w:numId="35">
    <w:abstractNumId w:val="14"/>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488"/>
    <w:rsid w:val="000005CB"/>
    <w:rsid w:val="000021E0"/>
    <w:rsid w:val="0000459C"/>
    <w:rsid w:val="00004C0A"/>
    <w:rsid w:val="00007DD3"/>
    <w:rsid w:val="00011ECC"/>
    <w:rsid w:val="0001200E"/>
    <w:rsid w:val="00013E2C"/>
    <w:rsid w:val="000168E1"/>
    <w:rsid w:val="00030864"/>
    <w:rsid w:val="0003415F"/>
    <w:rsid w:val="00034CCC"/>
    <w:rsid w:val="00035FE7"/>
    <w:rsid w:val="000368D9"/>
    <w:rsid w:val="00036B9F"/>
    <w:rsid w:val="000400CC"/>
    <w:rsid w:val="000408D2"/>
    <w:rsid w:val="00042DF2"/>
    <w:rsid w:val="00045807"/>
    <w:rsid w:val="0005488E"/>
    <w:rsid w:val="000559A7"/>
    <w:rsid w:val="00055C3F"/>
    <w:rsid w:val="0006640E"/>
    <w:rsid w:val="000705C7"/>
    <w:rsid w:val="00070AE9"/>
    <w:rsid w:val="00072C70"/>
    <w:rsid w:val="00074122"/>
    <w:rsid w:val="00076452"/>
    <w:rsid w:val="000778DC"/>
    <w:rsid w:val="000809A5"/>
    <w:rsid w:val="0008305F"/>
    <w:rsid w:val="000912A2"/>
    <w:rsid w:val="00091DA7"/>
    <w:rsid w:val="000A22DC"/>
    <w:rsid w:val="000A2932"/>
    <w:rsid w:val="000A386F"/>
    <w:rsid w:val="000A4AF7"/>
    <w:rsid w:val="000B18DA"/>
    <w:rsid w:val="000B3B84"/>
    <w:rsid w:val="000B428D"/>
    <w:rsid w:val="000B42C5"/>
    <w:rsid w:val="000B6A34"/>
    <w:rsid w:val="000C0759"/>
    <w:rsid w:val="000C546C"/>
    <w:rsid w:val="000C7DBA"/>
    <w:rsid w:val="000D0FCE"/>
    <w:rsid w:val="000D2A62"/>
    <w:rsid w:val="000D3820"/>
    <w:rsid w:val="000D4526"/>
    <w:rsid w:val="000D54F7"/>
    <w:rsid w:val="000D75CF"/>
    <w:rsid w:val="000E017B"/>
    <w:rsid w:val="000E2AD0"/>
    <w:rsid w:val="000E378C"/>
    <w:rsid w:val="000E6DA1"/>
    <w:rsid w:val="000E74E2"/>
    <w:rsid w:val="000E7DA3"/>
    <w:rsid w:val="000F068D"/>
    <w:rsid w:val="000F1F96"/>
    <w:rsid w:val="000F30E4"/>
    <w:rsid w:val="000F3505"/>
    <w:rsid w:val="000F475B"/>
    <w:rsid w:val="000F4DDF"/>
    <w:rsid w:val="000F5BCF"/>
    <w:rsid w:val="000F6027"/>
    <w:rsid w:val="000F6D03"/>
    <w:rsid w:val="001019A0"/>
    <w:rsid w:val="001059C5"/>
    <w:rsid w:val="00110F43"/>
    <w:rsid w:val="0011271A"/>
    <w:rsid w:val="001176CC"/>
    <w:rsid w:val="00121C72"/>
    <w:rsid w:val="00123DB0"/>
    <w:rsid w:val="00125463"/>
    <w:rsid w:val="001269F4"/>
    <w:rsid w:val="0012754E"/>
    <w:rsid w:val="001311EC"/>
    <w:rsid w:val="001313BF"/>
    <w:rsid w:val="00132206"/>
    <w:rsid w:val="00137BAC"/>
    <w:rsid w:val="001402AD"/>
    <w:rsid w:val="001414F4"/>
    <w:rsid w:val="00143254"/>
    <w:rsid w:val="00143BF6"/>
    <w:rsid w:val="0014619D"/>
    <w:rsid w:val="001530EF"/>
    <w:rsid w:val="00154EC6"/>
    <w:rsid w:val="00157265"/>
    <w:rsid w:val="00157DC9"/>
    <w:rsid w:val="00161076"/>
    <w:rsid w:val="00161714"/>
    <w:rsid w:val="00162F42"/>
    <w:rsid w:val="001654A0"/>
    <w:rsid w:val="00165A14"/>
    <w:rsid w:val="00165BFC"/>
    <w:rsid w:val="00170160"/>
    <w:rsid w:val="0017131E"/>
    <w:rsid w:val="001721B3"/>
    <w:rsid w:val="0017582F"/>
    <w:rsid w:val="00184C9C"/>
    <w:rsid w:val="0018754F"/>
    <w:rsid w:val="00191459"/>
    <w:rsid w:val="00191A6B"/>
    <w:rsid w:val="001968F4"/>
    <w:rsid w:val="001A2C23"/>
    <w:rsid w:val="001B061D"/>
    <w:rsid w:val="001B0B10"/>
    <w:rsid w:val="001B1055"/>
    <w:rsid w:val="001B46AA"/>
    <w:rsid w:val="001C23AC"/>
    <w:rsid w:val="001D00B9"/>
    <w:rsid w:val="001D1829"/>
    <w:rsid w:val="001D2417"/>
    <w:rsid w:val="001D329C"/>
    <w:rsid w:val="001D5D8A"/>
    <w:rsid w:val="001E1888"/>
    <w:rsid w:val="001E54D7"/>
    <w:rsid w:val="001E6D2B"/>
    <w:rsid w:val="001E72BD"/>
    <w:rsid w:val="001F0015"/>
    <w:rsid w:val="001F0300"/>
    <w:rsid w:val="001F2BE7"/>
    <w:rsid w:val="001F36DA"/>
    <w:rsid w:val="00201021"/>
    <w:rsid w:val="00203551"/>
    <w:rsid w:val="00203575"/>
    <w:rsid w:val="00203EF9"/>
    <w:rsid w:val="00211298"/>
    <w:rsid w:val="00212AA3"/>
    <w:rsid w:val="00213C50"/>
    <w:rsid w:val="002161BF"/>
    <w:rsid w:val="00217553"/>
    <w:rsid w:val="00224B33"/>
    <w:rsid w:val="00231DB6"/>
    <w:rsid w:val="002359DE"/>
    <w:rsid w:val="00235D5D"/>
    <w:rsid w:val="002437ED"/>
    <w:rsid w:val="00250390"/>
    <w:rsid w:val="00256CDF"/>
    <w:rsid w:val="0026132E"/>
    <w:rsid w:val="00261F19"/>
    <w:rsid w:val="00262084"/>
    <w:rsid w:val="00263D8B"/>
    <w:rsid w:val="00263E2B"/>
    <w:rsid w:val="0026612F"/>
    <w:rsid w:val="0027000D"/>
    <w:rsid w:val="002729F0"/>
    <w:rsid w:val="00274FFB"/>
    <w:rsid w:val="0028041E"/>
    <w:rsid w:val="00281786"/>
    <w:rsid w:val="002820AA"/>
    <w:rsid w:val="002826FA"/>
    <w:rsid w:val="00285781"/>
    <w:rsid w:val="00287083"/>
    <w:rsid w:val="00287DAC"/>
    <w:rsid w:val="00290BA2"/>
    <w:rsid w:val="00292779"/>
    <w:rsid w:val="002937D3"/>
    <w:rsid w:val="00295206"/>
    <w:rsid w:val="002A05F3"/>
    <w:rsid w:val="002A0B26"/>
    <w:rsid w:val="002A5D96"/>
    <w:rsid w:val="002A713C"/>
    <w:rsid w:val="002B2314"/>
    <w:rsid w:val="002B2651"/>
    <w:rsid w:val="002B3521"/>
    <w:rsid w:val="002B4410"/>
    <w:rsid w:val="002C0430"/>
    <w:rsid w:val="002C335D"/>
    <w:rsid w:val="002C59FE"/>
    <w:rsid w:val="002C7796"/>
    <w:rsid w:val="002D06CD"/>
    <w:rsid w:val="002D742B"/>
    <w:rsid w:val="002D7A48"/>
    <w:rsid w:val="002E1897"/>
    <w:rsid w:val="002E286D"/>
    <w:rsid w:val="002E5F03"/>
    <w:rsid w:val="002E6C2A"/>
    <w:rsid w:val="002E72F0"/>
    <w:rsid w:val="002F13BE"/>
    <w:rsid w:val="002F405D"/>
    <w:rsid w:val="002F443E"/>
    <w:rsid w:val="002F7E33"/>
    <w:rsid w:val="003006D5"/>
    <w:rsid w:val="003025D8"/>
    <w:rsid w:val="00306211"/>
    <w:rsid w:val="0030676B"/>
    <w:rsid w:val="00310667"/>
    <w:rsid w:val="00311642"/>
    <w:rsid w:val="00311E65"/>
    <w:rsid w:val="00312857"/>
    <w:rsid w:val="003157CD"/>
    <w:rsid w:val="00315936"/>
    <w:rsid w:val="003174E3"/>
    <w:rsid w:val="00317941"/>
    <w:rsid w:val="00324A32"/>
    <w:rsid w:val="00325B57"/>
    <w:rsid w:val="003311F9"/>
    <w:rsid w:val="00336141"/>
    <w:rsid w:val="003374D7"/>
    <w:rsid w:val="003456C0"/>
    <w:rsid w:val="00350EDD"/>
    <w:rsid w:val="00351F53"/>
    <w:rsid w:val="00352600"/>
    <w:rsid w:val="00354E4A"/>
    <w:rsid w:val="003560F9"/>
    <w:rsid w:val="003608C4"/>
    <w:rsid w:val="0036679A"/>
    <w:rsid w:val="00367F18"/>
    <w:rsid w:val="00372B76"/>
    <w:rsid w:val="003745E9"/>
    <w:rsid w:val="00375204"/>
    <w:rsid w:val="003754B8"/>
    <w:rsid w:val="00376DB4"/>
    <w:rsid w:val="00377806"/>
    <w:rsid w:val="00377F3A"/>
    <w:rsid w:val="003808FE"/>
    <w:rsid w:val="003812E5"/>
    <w:rsid w:val="003820D5"/>
    <w:rsid w:val="003840EF"/>
    <w:rsid w:val="003845C9"/>
    <w:rsid w:val="0038747E"/>
    <w:rsid w:val="00393502"/>
    <w:rsid w:val="00393CA9"/>
    <w:rsid w:val="00395EE1"/>
    <w:rsid w:val="00395FA0"/>
    <w:rsid w:val="003A055B"/>
    <w:rsid w:val="003B6F56"/>
    <w:rsid w:val="003B73D6"/>
    <w:rsid w:val="003C1A13"/>
    <w:rsid w:val="003C4FE9"/>
    <w:rsid w:val="003C5783"/>
    <w:rsid w:val="003C6383"/>
    <w:rsid w:val="003C7111"/>
    <w:rsid w:val="003D2BAF"/>
    <w:rsid w:val="003D4AD8"/>
    <w:rsid w:val="003D51A8"/>
    <w:rsid w:val="003D52EF"/>
    <w:rsid w:val="003D57CA"/>
    <w:rsid w:val="003D6EE6"/>
    <w:rsid w:val="003E08E1"/>
    <w:rsid w:val="003E1A66"/>
    <w:rsid w:val="003E21BB"/>
    <w:rsid w:val="003E3F44"/>
    <w:rsid w:val="003E5084"/>
    <w:rsid w:val="004113BB"/>
    <w:rsid w:val="0041223D"/>
    <w:rsid w:val="004142D9"/>
    <w:rsid w:val="004157E0"/>
    <w:rsid w:val="00415F47"/>
    <w:rsid w:val="00422CE0"/>
    <w:rsid w:val="00424485"/>
    <w:rsid w:val="0043155F"/>
    <w:rsid w:val="00432023"/>
    <w:rsid w:val="00434E9E"/>
    <w:rsid w:val="00437487"/>
    <w:rsid w:val="0043752C"/>
    <w:rsid w:val="00442221"/>
    <w:rsid w:val="00452331"/>
    <w:rsid w:val="004539CC"/>
    <w:rsid w:val="00455F48"/>
    <w:rsid w:val="0046153B"/>
    <w:rsid w:val="00464D7C"/>
    <w:rsid w:val="00470000"/>
    <w:rsid w:val="00470701"/>
    <w:rsid w:val="004717A3"/>
    <w:rsid w:val="004750C2"/>
    <w:rsid w:val="004814A7"/>
    <w:rsid w:val="00483146"/>
    <w:rsid w:val="0048489B"/>
    <w:rsid w:val="004937A9"/>
    <w:rsid w:val="00497141"/>
    <w:rsid w:val="004A2234"/>
    <w:rsid w:val="004A4877"/>
    <w:rsid w:val="004A4A89"/>
    <w:rsid w:val="004A4B79"/>
    <w:rsid w:val="004A6B07"/>
    <w:rsid w:val="004A79FC"/>
    <w:rsid w:val="004B222D"/>
    <w:rsid w:val="004B2597"/>
    <w:rsid w:val="004B5F05"/>
    <w:rsid w:val="004B6332"/>
    <w:rsid w:val="004C47CA"/>
    <w:rsid w:val="004C6CD4"/>
    <w:rsid w:val="004D07C7"/>
    <w:rsid w:val="004D3382"/>
    <w:rsid w:val="004D4B21"/>
    <w:rsid w:val="004D4DC6"/>
    <w:rsid w:val="004D65FE"/>
    <w:rsid w:val="004E092C"/>
    <w:rsid w:val="004E2932"/>
    <w:rsid w:val="004E2FED"/>
    <w:rsid w:val="004E5646"/>
    <w:rsid w:val="004E56C6"/>
    <w:rsid w:val="004E58E8"/>
    <w:rsid w:val="004E6D39"/>
    <w:rsid w:val="004F459A"/>
    <w:rsid w:val="004F49D4"/>
    <w:rsid w:val="00503984"/>
    <w:rsid w:val="00504908"/>
    <w:rsid w:val="00506016"/>
    <w:rsid w:val="00506879"/>
    <w:rsid w:val="00506ED2"/>
    <w:rsid w:val="0051090B"/>
    <w:rsid w:val="00511A63"/>
    <w:rsid w:val="00511EC2"/>
    <w:rsid w:val="00512CFB"/>
    <w:rsid w:val="005144EB"/>
    <w:rsid w:val="00514B87"/>
    <w:rsid w:val="005168D2"/>
    <w:rsid w:val="005217B3"/>
    <w:rsid w:val="005235A7"/>
    <w:rsid w:val="00527A16"/>
    <w:rsid w:val="00530880"/>
    <w:rsid w:val="00530C52"/>
    <w:rsid w:val="00531704"/>
    <w:rsid w:val="00532726"/>
    <w:rsid w:val="00533AF1"/>
    <w:rsid w:val="00535815"/>
    <w:rsid w:val="00535A81"/>
    <w:rsid w:val="00535AB7"/>
    <w:rsid w:val="00542C06"/>
    <w:rsid w:val="00542E95"/>
    <w:rsid w:val="00543FB2"/>
    <w:rsid w:val="00545DBC"/>
    <w:rsid w:val="0055141C"/>
    <w:rsid w:val="0055372E"/>
    <w:rsid w:val="00554271"/>
    <w:rsid w:val="00554940"/>
    <w:rsid w:val="00554FB6"/>
    <w:rsid w:val="00555326"/>
    <w:rsid w:val="00555671"/>
    <w:rsid w:val="00561A03"/>
    <w:rsid w:val="005638BA"/>
    <w:rsid w:val="00567522"/>
    <w:rsid w:val="005710E8"/>
    <w:rsid w:val="00571302"/>
    <w:rsid w:val="00571307"/>
    <w:rsid w:val="00573C57"/>
    <w:rsid w:val="00577A45"/>
    <w:rsid w:val="00581FA1"/>
    <w:rsid w:val="00582164"/>
    <w:rsid w:val="00582387"/>
    <w:rsid w:val="0058327B"/>
    <w:rsid w:val="00583375"/>
    <w:rsid w:val="00586996"/>
    <w:rsid w:val="00590107"/>
    <w:rsid w:val="00590995"/>
    <w:rsid w:val="005917A9"/>
    <w:rsid w:val="00594D7A"/>
    <w:rsid w:val="005960AD"/>
    <w:rsid w:val="00597413"/>
    <w:rsid w:val="005A1E3A"/>
    <w:rsid w:val="005A1E76"/>
    <w:rsid w:val="005A7B7A"/>
    <w:rsid w:val="005B07BD"/>
    <w:rsid w:val="005B3B04"/>
    <w:rsid w:val="005B4168"/>
    <w:rsid w:val="005B47CD"/>
    <w:rsid w:val="005B4CA4"/>
    <w:rsid w:val="005B5390"/>
    <w:rsid w:val="005C1CFA"/>
    <w:rsid w:val="005C1D4D"/>
    <w:rsid w:val="005C23BD"/>
    <w:rsid w:val="005C3A7E"/>
    <w:rsid w:val="005D4398"/>
    <w:rsid w:val="005E18FB"/>
    <w:rsid w:val="005E56BD"/>
    <w:rsid w:val="005E6569"/>
    <w:rsid w:val="005F2388"/>
    <w:rsid w:val="005F41BA"/>
    <w:rsid w:val="00601EDE"/>
    <w:rsid w:val="00602468"/>
    <w:rsid w:val="00602570"/>
    <w:rsid w:val="00605150"/>
    <w:rsid w:val="00605981"/>
    <w:rsid w:val="0060607F"/>
    <w:rsid w:val="006065A2"/>
    <w:rsid w:val="00607D55"/>
    <w:rsid w:val="006115AA"/>
    <w:rsid w:val="00613D56"/>
    <w:rsid w:val="00614CCF"/>
    <w:rsid w:val="00620C7A"/>
    <w:rsid w:val="006234A3"/>
    <w:rsid w:val="00623EE2"/>
    <w:rsid w:val="006315F5"/>
    <w:rsid w:val="00634240"/>
    <w:rsid w:val="006351A8"/>
    <w:rsid w:val="00635DC9"/>
    <w:rsid w:val="00643485"/>
    <w:rsid w:val="00643696"/>
    <w:rsid w:val="00644C65"/>
    <w:rsid w:val="0065016E"/>
    <w:rsid w:val="0065071F"/>
    <w:rsid w:val="00651D2D"/>
    <w:rsid w:val="006530A3"/>
    <w:rsid w:val="00656A75"/>
    <w:rsid w:val="006628D6"/>
    <w:rsid w:val="0066512A"/>
    <w:rsid w:val="00665726"/>
    <w:rsid w:val="00665945"/>
    <w:rsid w:val="006666F9"/>
    <w:rsid w:val="00667030"/>
    <w:rsid w:val="0067590E"/>
    <w:rsid w:val="00675930"/>
    <w:rsid w:val="006779C8"/>
    <w:rsid w:val="006809D0"/>
    <w:rsid w:val="00682B82"/>
    <w:rsid w:val="0068442E"/>
    <w:rsid w:val="006853E2"/>
    <w:rsid w:val="00686748"/>
    <w:rsid w:val="00695685"/>
    <w:rsid w:val="00696B38"/>
    <w:rsid w:val="006A1E97"/>
    <w:rsid w:val="006A4ACA"/>
    <w:rsid w:val="006A5661"/>
    <w:rsid w:val="006A61A5"/>
    <w:rsid w:val="006A68A7"/>
    <w:rsid w:val="006B061E"/>
    <w:rsid w:val="006B6DBF"/>
    <w:rsid w:val="006B769E"/>
    <w:rsid w:val="006B7DED"/>
    <w:rsid w:val="006C121B"/>
    <w:rsid w:val="006C164F"/>
    <w:rsid w:val="006C4479"/>
    <w:rsid w:val="006C65C5"/>
    <w:rsid w:val="006C6E7D"/>
    <w:rsid w:val="006C7499"/>
    <w:rsid w:val="006D02AE"/>
    <w:rsid w:val="006D237B"/>
    <w:rsid w:val="006D40B8"/>
    <w:rsid w:val="006D6E87"/>
    <w:rsid w:val="006E1279"/>
    <w:rsid w:val="006E2B94"/>
    <w:rsid w:val="006E3B33"/>
    <w:rsid w:val="006E4564"/>
    <w:rsid w:val="006E6717"/>
    <w:rsid w:val="006F2A36"/>
    <w:rsid w:val="006F5FFD"/>
    <w:rsid w:val="006F69E2"/>
    <w:rsid w:val="00702803"/>
    <w:rsid w:val="00702C36"/>
    <w:rsid w:val="00703089"/>
    <w:rsid w:val="007152B8"/>
    <w:rsid w:val="00716496"/>
    <w:rsid w:val="00720558"/>
    <w:rsid w:val="00720871"/>
    <w:rsid w:val="007210FC"/>
    <w:rsid w:val="00721A0F"/>
    <w:rsid w:val="007220E4"/>
    <w:rsid w:val="00723627"/>
    <w:rsid w:val="0072418A"/>
    <w:rsid w:val="00724E60"/>
    <w:rsid w:val="0072524F"/>
    <w:rsid w:val="00725E10"/>
    <w:rsid w:val="00730577"/>
    <w:rsid w:val="00731DA6"/>
    <w:rsid w:val="00734E03"/>
    <w:rsid w:val="00737871"/>
    <w:rsid w:val="00740C19"/>
    <w:rsid w:val="00742230"/>
    <w:rsid w:val="00743208"/>
    <w:rsid w:val="00743908"/>
    <w:rsid w:val="0074467C"/>
    <w:rsid w:val="00747054"/>
    <w:rsid w:val="00751BD4"/>
    <w:rsid w:val="00753F81"/>
    <w:rsid w:val="007566FD"/>
    <w:rsid w:val="00756CA4"/>
    <w:rsid w:val="00763073"/>
    <w:rsid w:val="00763CA9"/>
    <w:rsid w:val="00767BE7"/>
    <w:rsid w:val="007774F7"/>
    <w:rsid w:val="00780BC0"/>
    <w:rsid w:val="00782B52"/>
    <w:rsid w:val="007900CD"/>
    <w:rsid w:val="007A246A"/>
    <w:rsid w:val="007A2780"/>
    <w:rsid w:val="007A3FA1"/>
    <w:rsid w:val="007B0C8E"/>
    <w:rsid w:val="007B17C5"/>
    <w:rsid w:val="007B50AF"/>
    <w:rsid w:val="007B5A52"/>
    <w:rsid w:val="007B76A9"/>
    <w:rsid w:val="007C0A27"/>
    <w:rsid w:val="007C2AB8"/>
    <w:rsid w:val="007C2FB9"/>
    <w:rsid w:val="007C547C"/>
    <w:rsid w:val="007D219E"/>
    <w:rsid w:val="007D65FC"/>
    <w:rsid w:val="007D720A"/>
    <w:rsid w:val="007E3E5B"/>
    <w:rsid w:val="007E454F"/>
    <w:rsid w:val="007E50ED"/>
    <w:rsid w:val="007E7DB6"/>
    <w:rsid w:val="007F2736"/>
    <w:rsid w:val="007F709B"/>
    <w:rsid w:val="008010FD"/>
    <w:rsid w:val="008017F2"/>
    <w:rsid w:val="00803C0B"/>
    <w:rsid w:val="00806F35"/>
    <w:rsid w:val="00810934"/>
    <w:rsid w:val="00817DE3"/>
    <w:rsid w:val="008207DF"/>
    <w:rsid w:val="0082559B"/>
    <w:rsid w:val="008276F0"/>
    <w:rsid w:val="0083180F"/>
    <w:rsid w:val="00833A8C"/>
    <w:rsid w:val="008376E4"/>
    <w:rsid w:val="0084617D"/>
    <w:rsid w:val="008461C6"/>
    <w:rsid w:val="008465BE"/>
    <w:rsid w:val="00846E9C"/>
    <w:rsid w:val="00847A28"/>
    <w:rsid w:val="00847F6F"/>
    <w:rsid w:val="00851361"/>
    <w:rsid w:val="00851AD7"/>
    <w:rsid w:val="00851DF0"/>
    <w:rsid w:val="00851E5D"/>
    <w:rsid w:val="008535BC"/>
    <w:rsid w:val="00854D0E"/>
    <w:rsid w:val="00855534"/>
    <w:rsid w:val="0085672F"/>
    <w:rsid w:val="00856C7E"/>
    <w:rsid w:val="0086022A"/>
    <w:rsid w:val="008630AB"/>
    <w:rsid w:val="00865BAB"/>
    <w:rsid w:val="00867175"/>
    <w:rsid w:val="00872837"/>
    <w:rsid w:val="00873101"/>
    <w:rsid w:val="00873931"/>
    <w:rsid w:val="00873C4B"/>
    <w:rsid w:val="00876A2E"/>
    <w:rsid w:val="00882D18"/>
    <w:rsid w:val="008846B4"/>
    <w:rsid w:val="00887FDA"/>
    <w:rsid w:val="008918D1"/>
    <w:rsid w:val="008941FA"/>
    <w:rsid w:val="008A10F3"/>
    <w:rsid w:val="008A1DAA"/>
    <w:rsid w:val="008A451D"/>
    <w:rsid w:val="008A52A3"/>
    <w:rsid w:val="008B3274"/>
    <w:rsid w:val="008B54BA"/>
    <w:rsid w:val="008B6637"/>
    <w:rsid w:val="008C16DF"/>
    <w:rsid w:val="008C31B1"/>
    <w:rsid w:val="008C3EA2"/>
    <w:rsid w:val="008C5268"/>
    <w:rsid w:val="008C5D25"/>
    <w:rsid w:val="008D2D71"/>
    <w:rsid w:val="008D3C83"/>
    <w:rsid w:val="008D79E7"/>
    <w:rsid w:val="008E009D"/>
    <w:rsid w:val="008E0770"/>
    <w:rsid w:val="008E1042"/>
    <w:rsid w:val="008E2CD6"/>
    <w:rsid w:val="008E41F1"/>
    <w:rsid w:val="008E50BB"/>
    <w:rsid w:val="008E59E1"/>
    <w:rsid w:val="008E7BDC"/>
    <w:rsid w:val="008F01F9"/>
    <w:rsid w:val="008F232C"/>
    <w:rsid w:val="008F23FB"/>
    <w:rsid w:val="008F2E09"/>
    <w:rsid w:val="008F2FF8"/>
    <w:rsid w:val="008F4EBD"/>
    <w:rsid w:val="008F7C08"/>
    <w:rsid w:val="008F7D52"/>
    <w:rsid w:val="00900093"/>
    <w:rsid w:val="009067DF"/>
    <w:rsid w:val="00906D3A"/>
    <w:rsid w:val="00916000"/>
    <w:rsid w:val="00917CCF"/>
    <w:rsid w:val="0092001D"/>
    <w:rsid w:val="00921A28"/>
    <w:rsid w:val="00924B12"/>
    <w:rsid w:val="00926C77"/>
    <w:rsid w:val="00927471"/>
    <w:rsid w:val="00931D9E"/>
    <w:rsid w:val="00932186"/>
    <w:rsid w:val="00933273"/>
    <w:rsid w:val="009343F9"/>
    <w:rsid w:val="00934663"/>
    <w:rsid w:val="009379CF"/>
    <w:rsid w:val="009406B7"/>
    <w:rsid w:val="00941385"/>
    <w:rsid w:val="00944FA8"/>
    <w:rsid w:val="00945F74"/>
    <w:rsid w:val="00947E40"/>
    <w:rsid w:val="009515FE"/>
    <w:rsid w:val="00952F41"/>
    <w:rsid w:val="00953DC0"/>
    <w:rsid w:val="00954066"/>
    <w:rsid w:val="00955EEF"/>
    <w:rsid w:val="009577C7"/>
    <w:rsid w:val="00961796"/>
    <w:rsid w:val="00967BB9"/>
    <w:rsid w:val="00970702"/>
    <w:rsid w:val="00970A87"/>
    <w:rsid w:val="009712A6"/>
    <w:rsid w:val="0097225E"/>
    <w:rsid w:val="00972D95"/>
    <w:rsid w:val="00976D15"/>
    <w:rsid w:val="00977589"/>
    <w:rsid w:val="009811ED"/>
    <w:rsid w:val="00987CB0"/>
    <w:rsid w:val="00987EAB"/>
    <w:rsid w:val="00992E23"/>
    <w:rsid w:val="0099416A"/>
    <w:rsid w:val="0099431A"/>
    <w:rsid w:val="0099766D"/>
    <w:rsid w:val="009A0D43"/>
    <w:rsid w:val="009A10D6"/>
    <w:rsid w:val="009A1BD9"/>
    <w:rsid w:val="009A1E76"/>
    <w:rsid w:val="009A288D"/>
    <w:rsid w:val="009A4C9F"/>
    <w:rsid w:val="009A605C"/>
    <w:rsid w:val="009A7412"/>
    <w:rsid w:val="009B1D33"/>
    <w:rsid w:val="009B2A9A"/>
    <w:rsid w:val="009B2B39"/>
    <w:rsid w:val="009B5DC7"/>
    <w:rsid w:val="009B64F4"/>
    <w:rsid w:val="009B6C2D"/>
    <w:rsid w:val="009B7EAA"/>
    <w:rsid w:val="009C0395"/>
    <w:rsid w:val="009C497C"/>
    <w:rsid w:val="009C53E3"/>
    <w:rsid w:val="009C7F52"/>
    <w:rsid w:val="009D58D0"/>
    <w:rsid w:val="009D72F9"/>
    <w:rsid w:val="009E1B0D"/>
    <w:rsid w:val="009E3720"/>
    <w:rsid w:val="009F494D"/>
    <w:rsid w:val="00A02EEC"/>
    <w:rsid w:val="00A043DD"/>
    <w:rsid w:val="00A05A19"/>
    <w:rsid w:val="00A10078"/>
    <w:rsid w:val="00A102BF"/>
    <w:rsid w:val="00A10CD6"/>
    <w:rsid w:val="00A151E2"/>
    <w:rsid w:val="00A17AC3"/>
    <w:rsid w:val="00A24D7A"/>
    <w:rsid w:val="00A25133"/>
    <w:rsid w:val="00A25FC1"/>
    <w:rsid w:val="00A27016"/>
    <w:rsid w:val="00A2725D"/>
    <w:rsid w:val="00A27B73"/>
    <w:rsid w:val="00A315C4"/>
    <w:rsid w:val="00A34229"/>
    <w:rsid w:val="00A420B9"/>
    <w:rsid w:val="00A42F1C"/>
    <w:rsid w:val="00A43FF2"/>
    <w:rsid w:val="00A4552E"/>
    <w:rsid w:val="00A4581A"/>
    <w:rsid w:val="00A52F69"/>
    <w:rsid w:val="00A55A16"/>
    <w:rsid w:val="00A55E74"/>
    <w:rsid w:val="00A62EA6"/>
    <w:rsid w:val="00A6352E"/>
    <w:rsid w:val="00A65B2B"/>
    <w:rsid w:val="00A6650E"/>
    <w:rsid w:val="00A70D55"/>
    <w:rsid w:val="00A73DFD"/>
    <w:rsid w:val="00A7700C"/>
    <w:rsid w:val="00A81488"/>
    <w:rsid w:val="00A83CFE"/>
    <w:rsid w:val="00A874E9"/>
    <w:rsid w:val="00A91FA5"/>
    <w:rsid w:val="00A93B27"/>
    <w:rsid w:val="00A95889"/>
    <w:rsid w:val="00A958A0"/>
    <w:rsid w:val="00A95C5C"/>
    <w:rsid w:val="00AA0441"/>
    <w:rsid w:val="00AA0601"/>
    <w:rsid w:val="00AA1948"/>
    <w:rsid w:val="00AA2844"/>
    <w:rsid w:val="00AA2F12"/>
    <w:rsid w:val="00AB0D77"/>
    <w:rsid w:val="00AB4F52"/>
    <w:rsid w:val="00AB50FE"/>
    <w:rsid w:val="00AC1C28"/>
    <w:rsid w:val="00AC2584"/>
    <w:rsid w:val="00AC2929"/>
    <w:rsid w:val="00AC559A"/>
    <w:rsid w:val="00AD0A74"/>
    <w:rsid w:val="00AD3583"/>
    <w:rsid w:val="00AD41C3"/>
    <w:rsid w:val="00AD60F1"/>
    <w:rsid w:val="00AD64F0"/>
    <w:rsid w:val="00AE091E"/>
    <w:rsid w:val="00AE26D8"/>
    <w:rsid w:val="00AE27E1"/>
    <w:rsid w:val="00AE6A24"/>
    <w:rsid w:val="00AE6F33"/>
    <w:rsid w:val="00AF112E"/>
    <w:rsid w:val="00AF4BAC"/>
    <w:rsid w:val="00B01060"/>
    <w:rsid w:val="00B01137"/>
    <w:rsid w:val="00B02359"/>
    <w:rsid w:val="00B02657"/>
    <w:rsid w:val="00B030F3"/>
    <w:rsid w:val="00B0394A"/>
    <w:rsid w:val="00B0554E"/>
    <w:rsid w:val="00B06229"/>
    <w:rsid w:val="00B06B7F"/>
    <w:rsid w:val="00B075CF"/>
    <w:rsid w:val="00B12235"/>
    <w:rsid w:val="00B12E28"/>
    <w:rsid w:val="00B13454"/>
    <w:rsid w:val="00B14287"/>
    <w:rsid w:val="00B1479F"/>
    <w:rsid w:val="00B15878"/>
    <w:rsid w:val="00B159F8"/>
    <w:rsid w:val="00B15E90"/>
    <w:rsid w:val="00B16537"/>
    <w:rsid w:val="00B16B39"/>
    <w:rsid w:val="00B20485"/>
    <w:rsid w:val="00B217D0"/>
    <w:rsid w:val="00B22C7A"/>
    <w:rsid w:val="00B27DA8"/>
    <w:rsid w:val="00B30C9C"/>
    <w:rsid w:val="00B3259F"/>
    <w:rsid w:val="00B34EA5"/>
    <w:rsid w:val="00B34F3D"/>
    <w:rsid w:val="00B44ACC"/>
    <w:rsid w:val="00B46FC2"/>
    <w:rsid w:val="00B4748E"/>
    <w:rsid w:val="00B51B95"/>
    <w:rsid w:val="00B55608"/>
    <w:rsid w:val="00B561DF"/>
    <w:rsid w:val="00B5731D"/>
    <w:rsid w:val="00B60ACD"/>
    <w:rsid w:val="00B65E16"/>
    <w:rsid w:val="00B66473"/>
    <w:rsid w:val="00B71F1B"/>
    <w:rsid w:val="00B7548C"/>
    <w:rsid w:val="00B77180"/>
    <w:rsid w:val="00B80B55"/>
    <w:rsid w:val="00B80CF7"/>
    <w:rsid w:val="00B87CEB"/>
    <w:rsid w:val="00B906C0"/>
    <w:rsid w:val="00B90C85"/>
    <w:rsid w:val="00B95A4D"/>
    <w:rsid w:val="00B96691"/>
    <w:rsid w:val="00BA0BFE"/>
    <w:rsid w:val="00BA1294"/>
    <w:rsid w:val="00BB1613"/>
    <w:rsid w:val="00BB2906"/>
    <w:rsid w:val="00BB762B"/>
    <w:rsid w:val="00BC42F6"/>
    <w:rsid w:val="00BC59A6"/>
    <w:rsid w:val="00BC5C0E"/>
    <w:rsid w:val="00BD0EDD"/>
    <w:rsid w:val="00BD1855"/>
    <w:rsid w:val="00BE5BD9"/>
    <w:rsid w:val="00BE6671"/>
    <w:rsid w:val="00BE7382"/>
    <w:rsid w:val="00BF3DB6"/>
    <w:rsid w:val="00BF4D64"/>
    <w:rsid w:val="00BF7213"/>
    <w:rsid w:val="00BF7775"/>
    <w:rsid w:val="00C0342C"/>
    <w:rsid w:val="00C0452A"/>
    <w:rsid w:val="00C04611"/>
    <w:rsid w:val="00C052BA"/>
    <w:rsid w:val="00C10EA3"/>
    <w:rsid w:val="00C12185"/>
    <w:rsid w:val="00C13C4C"/>
    <w:rsid w:val="00C258CD"/>
    <w:rsid w:val="00C2616B"/>
    <w:rsid w:val="00C278DB"/>
    <w:rsid w:val="00C30133"/>
    <w:rsid w:val="00C3180C"/>
    <w:rsid w:val="00C34D76"/>
    <w:rsid w:val="00C3511C"/>
    <w:rsid w:val="00C41040"/>
    <w:rsid w:val="00C43C17"/>
    <w:rsid w:val="00C44E89"/>
    <w:rsid w:val="00C45D16"/>
    <w:rsid w:val="00C52A2D"/>
    <w:rsid w:val="00C530BD"/>
    <w:rsid w:val="00C639C0"/>
    <w:rsid w:val="00C646B7"/>
    <w:rsid w:val="00C65517"/>
    <w:rsid w:val="00C665A5"/>
    <w:rsid w:val="00C70AC9"/>
    <w:rsid w:val="00C771FE"/>
    <w:rsid w:val="00C80C79"/>
    <w:rsid w:val="00C87F50"/>
    <w:rsid w:val="00C93047"/>
    <w:rsid w:val="00C94E82"/>
    <w:rsid w:val="00C96426"/>
    <w:rsid w:val="00C97AC5"/>
    <w:rsid w:val="00CA11C7"/>
    <w:rsid w:val="00CA1641"/>
    <w:rsid w:val="00CA2717"/>
    <w:rsid w:val="00CB2E53"/>
    <w:rsid w:val="00CB2E9B"/>
    <w:rsid w:val="00CB6808"/>
    <w:rsid w:val="00CB7CBC"/>
    <w:rsid w:val="00CB7E07"/>
    <w:rsid w:val="00CC0404"/>
    <w:rsid w:val="00CC3275"/>
    <w:rsid w:val="00CC3C36"/>
    <w:rsid w:val="00CC51D2"/>
    <w:rsid w:val="00CC684B"/>
    <w:rsid w:val="00CC7DCC"/>
    <w:rsid w:val="00CD074E"/>
    <w:rsid w:val="00CE2C8B"/>
    <w:rsid w:val="00CE4C8E"/>
    <w:rsid w:val="00CE557F"/>
    <w:rsid w:val="00CE645C"/>
    <w:rsid w:val="00CE75A1"/>
    <w:rsid w:val="00CF187B"/>
    <w:rsid w:val="00CF2E9C"/>
    <w:rsid w:val="00D00F32"/>
    <w:rsid w:val="00D0191E"/>
    <w:rsid w:val="00D039C0"/>
    <w:rsid w:val="00D13808"/>
    <w:rsid w:val="00D14287"/>
    <w:rsid w:val="00D20604"/>
    <w:rsid w:val="00D215A2"/>
    <w:rsid w:val="00D2192A"/>
    <w:rsid w:val="00D2371D"/>
    <w:rsid w:val="00D31B46"/>
    <w:rsid w:val="00D35291"/>
    <w:rsid w:val="00D35707"/>
    <w:rsid w:val="00D40878"/>
    <w:rsid w:val="00D4723F"/>
    <w:rsid w:val="00D50503"/>
    <w:rsid w:val="00D513FA"/>
    <w:rsid w:val="00D52474"/>
    <w:rsid w:val="00D52F01"/>
    <w:rsid w:val="00D53335"/>
    <w:rsid w:val="00D56873"/>
    <w:rsid w:val="00D569F2"/>
    <w:rsid w:val="00D57E9B"/>
    <w:rsid w:val="00D60C82"/>
    <w:rsid w:val="00D61F40"/>
    <w:rsid w:val="00D6483C"/>
    <w:rsid w:val="00D67F18"/>
    <w:rsid w:val="00D7398B"/>
    <w:rsid w:val="00D749A2"/>
    <w:rsid w:val="00D75076"/>
    <w:rsid w:val="00D75DD2"/>
    <w:rsid w:val="00D76BDD"/>
    <w:rsid w:val="00D83813"/>
    <w:rsid w:val="00D862B1"/>
    <w:rsid w:val="00D86810"/>
    <w:rsid w:val="00D8719D"/>
    <w:rsid w:val="00D90086"/>
    <w:rsid w:val="00D95F57"/>
    <w:rsid w:val="00D97AAE"/>
    <w:rsid w:val="00DA10F6"/>
    <w:rsid w:val="00DA44DE"/>
    <w:rsid w:val="00DA59C5"/>
    <w:rsid w:val="00DA6D6F"/>
    <w:rsid w:val="00DB043A"/>
    <w:rsid w:val="00DB1C03"/>
    <w:rsid w:val="00DB3F28"/>
    <w:rsid w:val="00DC4955"/>
    <w:rsid w:val="00DC5AE1"/>
    <w:rsid w:val="00DC709D"/>
    <w:rsid w:val="00DC7CF7"/>
    <w:rsid w:val="00DD2231"/>
    <w:rsid w:val="00DD27CB"/>
    <w:rsid w:val="00DD33C6"/>
    <w:rsid w:val="00DD494C"/>
    <w:rsid w:val="00DE09C9"/>
    <w:rsid w:val="00DE1183"/>
    <w:rsid w:val="00DE2539"/>
    <w:rsid w:val="00DE472E"/>
    <w:rsid w:val="00DF077A"/>
    <w:rsid w:val="00DF1A08"/>
    <w:rsid w:val="00DF1E30"/>
    <w:rsid w:val="00DF2B76"/>
    <w:rsid w:val="00DF6891"/>
    <w:rsid w:val="00DF6F99"/>
    <w:rsid w:val="00E00505"/>
    <w:rsid w:val="00E00C87"/>
    <w:rsid w:val="00E028CE"/>
    <w:rsid w:val="00E0315D"/>
    <w:rsid w:val="00E11456"/>
    <w:rsid w:val="00E133F3"/>
    <w:rsid w:val="00E22AA1"/>
    <w:rsid w:val="00E26987"/>
    <w:rsid w:val="00E27DBE"/>
    <w:rsid w:val="00E310B9"/>
    <w:rsid w:val="00E336D0"/>
    <w:rsid w:val="00E34EC7"/>
    <w:rsid w:val="00E3543E"/>
    <w:rsid w:val="00E35B2F"/>
    <w:rsid w:val="00E366D1"/>
    <w:rsid w:val="00E44AB4"/>
    <w:rsid w:val="00E4548A"/>
    <w:rsid w:val="00E45B13"/>
    <w:rsid w:val="00E45D08"/>
    <w:rsid w:val="00E474B5"/>
    <w:rsid w:val="00E510E6"/>
    <w:rsid w:val="00E56812"/>
    <w:rsid w:val="00E57903"/>
    <w:rsid w:val="00E603E4"/>
    <w:rsid w:val="00E62A4C"/>
    <w:rsid w:val="00E649D0"/>
    <w:rsid w:val="00E664D6"/>
    <w:rsid w:val="00E67F3D"/>
    <w:rsid w:val="00E76EB9"/>
    <w:rsid w:val="00E76F63"/>
    <w:rsid w:val="00E86484"/>
    <w:rsid w:val="00E87421"/>
    <w:rsid w:val="00E9481D"/>
    <w:rsid w:val="00E97C58"/>
    <w:rsid w:val="00EA24F7"/>
    <w:rsid w:val="00EB273A"/>
    <w:rsid w:val="00EB5292"/>
    <w:rsid w:val="00EB674C"/>
    <w:rsid w:val="00EC02A2"/>
    <w:rsid w:val="00EC0E7C"/>
    <w:rsid w:val="00ED5C95"/>
    <w:rsid w:val="00EE18A4"/>
    <w:rsid w:val="00EE5755"/>
    <w:rsid w:val="00EF1FDA"/>
    <w:rsid w:val="00EF3290"/>
    <w:rsid w:val="00EF4790"/>
    <w:rsid w:val="00EF52F1"/>
    <w:rsid w:val="00F0037A"/>
    <w:rsid w:val="00F02217"/>
    <w:rsid w:val="00F04087"/>
    <w:rsid w:val="00F04CB0"/>
    <w:rsid w:val="00F10195"/>
    <w:rsid w:val="00F12965"/>
    <w:rsid w:val="00F15239"/>
    <w:rsid w:val="00F16CE1"/>
    <w:rsid w:val="00F2060B"/>
    <w:rsid w:val="00F208E1"/>
    <w:rsid w:val="00F218B2"/>
    <w:rsid w:val="00F235A8"/>
    <w:rsid w:val="00F2380B"/>
    <w:rsid w:val="00F27C87"/>
    <w:rsid w:val="00F313D8"/>
    <w:rsid w:val="00F328CB"/>
    <w:rsid w:val="00F32F6A"/>
    <w:rsid w:val="00F33DD2"/>
    <w:rsid w:val="00F54C2B"/>
    <w:rsid w:val="00F55F26"/>
    <w:rsid w:val="00F577DF"/>
    <w:rsid w:val="00F57D9A"/>
    <w:rsid w:val="00F6422F"/>
    <w:rsid w:val="00F666A0"/>
    <w:rsid w:val="00F66CAB"/>
    <w:rsid w:val="00F67B59"/>
    <w:rsid w:val="00F70F8F"/>
    <w:rsid w:val="00F75EDA"/>
    <w:rsid w:val="00F76A16"/>
    <w:rsid w:val="00F81921"/>
    <w:rsid w:val="00F827E7"/>
    <w:rsid w:val="00F85443"/>
    <w:rsid w:val="00F96462"/>
    <w:rsid w:val="00F97719"/>
    <w:rsid w:val="00FA058B"/>
    <w:rsid w:val="00FA1CD5"/>
    <w:rsid w:val="00FA204D"/>
    <w:rsid w:val="00FA7126"/>
    <w:rsid w:val="00FA751D"/>
    <w:rsid w:val="00FB0F59"/>
    <w:rsid w:val="00FB140F"/>
    <w:rsid w:val="00FC1E23"/>
    <w:rsid w:val="00FC1F42"/>
    <w:rsid w:val="00FC2B6E"/>
    <w:rsid w:val="00FC4A1E"/>
    <w:rsid w:val="00FC6DE9"/>
    <w:rsid w:val="00FD1126"/>
    <w:rsid w:val="00FD6F23"/>
    <w:rsid w:val="00FE0D69"/>
    <w:rsid w:val="00FE42DF"/>
    <w:rsid w:val="00FE6554"/>
    <w:rsid w:val="00FE79E6"/>
    <w:rsid w:val="00FE7C1A"/>
    <w:rsid w:val="00FF1580"/>
    <w:rsid w:val="00FF691C"/>
    <w:rsid w:val="00FF6C59"/>
  </w:rsids>
  <m:mathPr>
    <m:mathFont m:val="Cambria Math"/>
    <m:brkBin m:val="before"/>
    <m:brkBinSub m:val="--"/>
    <m:smallFrac m:val="0"/>
    <m:dispDef/>
    <m:lMargin m:val="0"/>
    <m:rMargin m:val="0"/>
    <m:defJc m:val="centerGroup"/>
    <m:wrapIndent m:val="1440"/>
    <m:intLim m:val="subSup"/>
    <m:naryLim m:val="undOvr"/>
  </m:mathPr>
  <w:themeFontLang w:val="de-DE" w:eastAsia="ko-KR"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C1D802"/>
  <w15:docId w15:val="{965F48BF-5B90-4296-94D1-F099E256E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817DE3"/>
    <w:pPr>
      <w:jc w:val="both"/>
    </w:pPr>
    <w:rPr>
      <w:rFonts w:ascii="Calibri Light" w:hAnsi="Calibri Light"/>
      <w:color w:val="3A3739"/>
      <w:kern w:val="20"/>
      <w:sz w:val="22"/>
    </w:rPr>
  </w:style>
  <w:style w:type="paragraph" w:styleId="berschrift1">
    <w:name w:val="heading 1"/>
    <w:aliases w:val="WDK-Überschrift1"/>
    <w:basedOn w:val="WDK-Kapitel"/>
    <w:next w:val="Standard"/>
    <w:link w:val="berschrift1Zchn"/>
    <w:qFormat/>
    <w:rsid w:val="0006640E"/>
    <w:pPr>
      <w:outlineLvl w:val="0"/>
    </w:pPr>
  </w:style>
  <w:style w:type="paragraph" w:styleId="berschrift2">
    <w:name w:val="heading 2"/>
    <w:aliases w:val="WDK-Überschrift2"/>
    <w:basedOn w:val="berschrift1"/>
    <w:next w:val="Standard"/>
    <w:link w:val="berschrift2Zchn"/>
    <w:unhideWhenUsed/>
    <w:qFormat/>
    <w:rsid w:val="00E87421"/>
    <w:pPr>
      <w:outlineLvl w:val="1"/>
    </w:pPr>
    <w:rPr>
      <w:sz w:val="36"/>
    </w:rPr>
  </w:style>
  <w:style w:type="paragraph" w:styleId="berschrift3">
    <w:name w:val="heading 3"/>
    <w:aliases w:val="WDK-Überschrift3"/>
    <w:basedOn w:val="berschrift2"/>
    <w:next w:val="Standard"/>
    <w:link w:val="berschrift3Zchn"/>
    <w:unhideWhenUsed/>
    <w:qFormat/>
    <w:rsid w:val="004C6CD4"/>
    <w:pPr>
      <w:outlineLvl w:val="2"/>
    </w:pPr>
    <w:rPr>
      <w:spacing w:val="0"/>
      <w:w w:val="100"/>
      <w:sz w:val="32"/>
    </w:rPr>
  </w:style>
  <w:style w:type="paragraph" w:styleId="berschrift4">
    <w:name w:val="heading 4"/>
    <w:basedOn w:val="Standard"/>
    <w:next w:val="Standard"/>
    <w:link w:val="berschrift4Zchn"/>
    <w:semiHidden/>
    <w:unhideWhenUsed/>
    <w:rsid w:val="003374D7"/>
    <w:pPr>
      <w:keepNext/>
      <w:keepLines/>
      <w:spacing w:after="0"/>
      <w:outlineLvl w:val="3"/>
    </w:pPr>
    <w:rPr>
      <w:rFonts w:asciiTheme="majorHAnsi" w:eastAsiaTheme="majorEastAsia" w:hAnsiTheme="majorHAnsi" w:cstheme="majorBidi"/>
      <w:i/>
      <w:iCs/>
      <w:color w:val="577188"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rsid w:val="00317941"/>
    <w:rPr>
      <w:i/>
      <w:color w:val="FFFFFF" w:themeColor="background1"/>
      <w:sz w:val="28"/>
    </w:rPr>
  </w:style>
  <w:style w:type="character" w:customStyle="1" w:styleId="Untertitelzeichen">
    <w:name w:val="Untertitelzeichen"/>
    <w:basedOn w:val="Absatz-Standardschriftart"/>
    <w:link w:val="Untertitel1"/>
    <w:uiPriority w:val="19"/>
    <w:rsid w:val="00317941"/>
    <w:rPr>
      <w:i/>
      <w:color w:val="FFFFFF" w:themeColor="background1"/>
      <w:kern w:val="20"/>
      <w:sz w:val="28"/>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rsid w:val="00317941"/>
    <w:pPr>
      <w:spacing w:before="0" w:after="0" w:line="240" w:lineRule="auto"/>
      <w:ind w:left="1134"/>
      <w:jc w:val="left"/>
    </w:pPr>
    <w:rPr>
      <w:rFonts w:asciiTheme="majorHAnsi" w:hAnsiTheme="majorHAnsi"/>
      <w:color w:val="FFFFFF" w:themeColor="background1"/>
      <w:sz w:val="96"/>
    </w:rPr>
  </w:style>
  <w:style w:type="character" w:customStyle="1" w:styleId="Titelzeichen">
    <w:name w:val="Titelzeichen"/>
    <w:basedOn w:val="Absatz-Standardschriftart"/>
    <w:link w:val="Titel1"/>
    <w:uiPriority w:val="19"/>
    <w:rsid w:val="00317941"/>
    <w:rPr>
      <w:rFonts w:asciiTheme="majorHAnsi" w:hAnsiTheme="majorHAnsi"/>
      <w:color w:val="FFFFFF" w:themeColor="background1"/>
      <w:kern w:val="20"/>
      <w:sz w:val="96"/>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rsid w:val="0018754F"/>
    <w:pPr>
      <w:keepNext/>
      <w:pBdr>
        <w:top w:val="single" w:sz="4" w:space="1" w:color="3A3739"/>
        <w:left w:val="single" w:sz="4" w:space="6" w:color="3A3739"/>
        <w:bottom w:val="single" w:sz="4" w:space="1" w:color="3A3739"/>
        <w:right w:val="single" w:sz="4" w:space="6" w:color="3A3739"/>
      </w:pBdr>
      <w:shd w:val="clear" w:color="auto" w:fill="D62227"/>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Kopfzeile"/>
    <w:uiPriority w:val="19"/>
    <w:qFormat/>
    <w:rsid w:val="00317941"/>
    <w:pPr>
      <w:jc w:val="left"/>
    </w:pPr>
    <w:rPr>
      <w:rFonts w:asciiTheme="majorHAnsi" w:hAnsiTheme="majorHAnsi"/>
      <w:b/>
      <w:noProof/>
      <w:color w:val="FFFFFF" w:themeColor="background1"/>
      <w:sz w:val="2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aliases w:val="WDK-Überschrift1 Zchn"/>
    <w:basedOn w:val="Absatz-Standardschriftart"/>
    <w:link w:val="berschrift1"/>
    <w:rsid w:val="0006640E"/>
    <w:rPr>
      <w:rFonts w:ascii="Calibri Light" w:hAnsi="Calibri Light" w:cs="Calibri Light"/>
      <w:color w:val="000000"/>
      <w:spacing w:val="40"/>
      <w:w w:val="90"/>
      <w:kern w:val="20"/>
      <w:sz w:val="44"/>
      <w:szCs w:val="44"/>
      <w:lang w:val="en-US"/>
    </w:rPr>
  </w:style>
  <w:style w:type="paragraph" w:styleId="Inhaltsverzeichnisberschrift">
    <w:name w:val="TOC Heading"/>
    <w:basedOn w:val="berschrift1"/>
    <w:next w:val="Standard"/>
    <w:uiPriority w:val="39"/>
    <w:semiHidden/>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3E1A66"/>
    <w:pPr>
      <w:tabs>
        <w:tab w:val="right" w:leader="dot" w:pos="6804"/>
      </w:tabs>
      <w:spacing w:after="100"/>
    </w:pPr>
  </w:style>
  <w:style w:type="paragraph" w:styleId="Verzeichnis2">
    <w:name w:val="toc 2"/>
    <w:basedOn w:val="Standard"/>
    <w:next w:val="Standard"/>
    <w:autoRedefine/>
    <w:uiPriority w:val="39"/>
    <w:unhideWhenUsed/>
    <w:rsid w:val="00125463"/>
    <w:pPr>
      <w:tabs>
        <w:tab w:val="right" w:leader="dot" w:pos="6804"/>
      </w:tabs>
      <w:spacing w:after="100"/>
      <w:ind w:left="200"/>
    </w:pPr>
  </w:style>
  <w:style w:type="character" w:styleId="Platzhaltertext">
    <w:name w:val="Placeholder Text"/>
    <w:basedOn w:val="Absatz-Standardschriftart"/>
    <w:uiPriority w:val="99"/>
    <w:semiHidden/>
    <w:rsid w:val="000559A7"/>
    <w:rPr>
      <w:color w:val="808080"/>
    </w:rPr>
  </w:style>
  <w:style w:type="paragraph" w:styleId="Listenabsatz">
    <w:name w:val="List Paragraph"/>
    <w:basedOn w:val="Standard"/>
    <w:uiPriority w:val="34"/>
    <w:rsid w:val="00747054"/>
    <w:pPr>
      <w:ind w:left="720"/>
      <w:contextualSpacing/>
    </w:pPr>
  </w:style>
  <w:style w:type="paragraph" w:styleId="Aufzhlungszeichen">
    <w:name w:val="List Bullet"/>
    <w:basedOn w:val="Standard"/>
    <w:uiPriority w:val="1"/>
    <w:unhideWhenUsed/>
    <w:qFormat/>
    <w:rsid w:val="00165A14"/>
    <w:pPr>
      <w:numPr>
        <w:numId w:val="25"/>
      </w:numPr>
      <w:spacing w:before="60"/>
      <w:ind w:left="431" w:hanging="289"/>
      <w:contextualSpacing/>
    </w:pPr>
    <w:rPr>
      <w:color w:val="404040" w:themeColor="text1" w:themeTint="BF"/>
      <w:kern w:val="0"/>
      <w:sz w:val="18"/>
      <w:lang w:eastAsia="de-DE"/>
    </w:rPr>
  </w:style>
  <w:style w:type="paragraph" w:styleId="KeinLeerraum">
    <w:name w:val="No Spacing"/>
    <w:uiPriority w:val="36"/>
    <w:qFormat/>
    <w:rsid w:val="00B15E90"/>
    <w:pPr>
      <w:spacing w:before="0" w:after="0" w:line="240" w:lineRule="auto"/>
    </w:pPr>
    <w:rPr>
      <w:color w:val="404040" w:themeColor="text1" w:themeTint="BF"/>
      <w:sz w:val="18"/>
      <w:lang w:eastAsia="de-DE"/>
    </w:rPr>
  </w:style>
  <w:style w:type="character" w:customStyle="1" w:styleId="berschrift2Zchn">
    <w:name w:val="Überschrift 2 Zchn"/>
    <w:aliases w:val="WDK-Überschrift2 Zchn"/>
    <w:basedOn w:val="Absatz-Standardschriftart"/>
    <w:link w:val="berschrift2"/>
    <w:rsid w:val="00E87421"/>
    <w:rPr>
      <w:rFonts w:ascii="Calibri Light" w:hAnsi="Calibri Light" w:cs="Calibri Light"/>
      <w:color w:val="000000"/>
      <w:spacing w:val="40"/>
      <w:w w:val="90"/>
      <w:kern w:val="20"/>
      <w:sz w:val="36"/>
      <w:szCs w:val="44"/>
      <w:lang w:val="en-US"/>
    </w:rPr>
  </w:style>
  <w:style w:type="character" w:customStyle="1" w:styleId="berschrift3Zchn">
    <w:name w:val="Überschrift 3 Zchn"/>
    <w:aliases w:val="WDK-Überschrift3 Zchn"/>
    <w:basedOn w:val="Absatz-Standardschriftart"/>
    <w:link w:val="berschrift3"/>
    <w:rsid w:val="004C6CD4"/>
    <w:rPr>
      <w:rFonts w:ascii="Calibri Light" w:hAnsi="Calibri Light" w:cs="Calibri Light"/>
      <w:color w:val="D62227"/>
      <w:kern w:val="20"/>
      <w:sz w:val="32"/>
      <w:szCs w:val="44"/>
      <w:lang w:val="en-US"/>
    </w:rPr>
  </w:style>
  <w:style w:type="paragraph" w:customStyle="1" w:styleId="msoaccenttext3">
    <w:name w:val="msoaccenttext3"/>
    <w:rsid w:val="009B5DC7"/>
    <w:pPr>
      <w:spacing w:before="0" w:after="120" w:line="285" w:lineRule="auto"/>
    </w:pPr>
    <w:rPr>
      <w:rFonts w:ascii="Calibri Light" w:eastAsia="Times New Roman" w:hAnsi="Calibri Light" w:cs="Calibri Light"/>
      <w:color w:val="7F7F7F"/>
      <w:kern w:val="28"/>
      <w:lang w:eastAsia="de-DE"/>
      <w14:ligatures w14:val="standard"/>
      <w14:cntxtAlts/>
    </w:rPr>
  </w:style>
  <w:style w:type="paragraph" w:customStyle="1" w:styleId="WDK-Kapitel">
    <w:name w:val="WDK-Kapitel"/>
    <w:basedOn w:val="Standard"/>
    <w:link w:val="WDK-KapitelZchn"/>
    <w:rsid w:val="00A95C5C"/>
    <w:pPr>
      <w:widowControl w:val="0"/>
      <w:spacing w:line="400" w:lineRule="exact"/>
    </w:pPr>
    <w:rPr>
      <w:rFonts w:cs="Calibri Light"/>
      <w:color w:val="D62227"/>
      <w:spacing w:val="40"/>
      <w:w w:val="90"/>
      <w:sz w:val="44"/>
      <w:szCs w:val="44"/>
      <w:lang w:val="en-US"/>
    </w:rPr>
  </w:style>
  <w:style w:type="paragraph" w:customStyle="1" w:styleId="WDK-Kapitel-Untertitel">
    <w:name w:val="WDK-Kapitel-Untertitel"/>
    <w:basedOn w:val="Standard"/>
    <w:link w:val="WDK-Kapitel-UntertitelZchn"/>
    <w:qFormat/>
    <w:rsid w:val="00A95C5C"/>
    <w:pPr>
      <w:widowControl w:val="0"/>
      <w:spacing w:line="400" w:lineRule="exact"/>
    </w:pPr>
    <w:rPr>
      <w:rFonts w:cs="Calibri Light"/>
      <w:spacing w:val="40"/>
      <w:w w:val="90"/>
      <w:sz w:val="36"/>
      <w:szCs w:val="36"/>
      <w:lang w:val="en-US"/>
    </w:rPr>
  </w:style>
  <w:style w:type="character" w:customStyle="1" w:styleId="WDK-KapitelZchn">
    <w:name w:val="WDK-Kapitel Zchn"/>
    <w:basedOn w:val="Absatz-Standardschriftart"/>
    <w:link w:val="WDK-Kapitel"/>
    <w:rsid w:val="0006640E"/>
    <w:rPr>
      <w:rFonts w:ascii="Calibri Light" w:hAnsi="Calibri Light" w:cs="Calibri Light"/>
      <w:color w:val="000000"/>
      <w:spacing w:val="40"/>
      <w:w w:val="90"/>
      <w:kern w:val="20"/>
      <w:sz w:val="44"/>
      <w:szCs w:val="44"/>
      <w:lang w:val="en-US"/>
    </w:rPr>
  </w:style>
  <w:style w:type="paragraph" w:customStyle="1" w:styleId="WDK-Titel">
    <w:name w:val="WDK-Titel"/>
    <w:basedOn w:val="Standard"/>
    <w:link w:val="WDK-TitelZchn"/>
    <w:qFormat/>
    <w:rsid w:val="0099431A"/>
    <w:pPr>
      <w:widowControl w:val="0"/>
      <w:spacing w:line="400" w:lineRule="exact"/>
    </w:pPr>
    <w:rPr>
      <w:rFonts w:cs="Calibri Light"/>
      <w:spacing w:val="40"/>
      <w:w w:val="90"/>
      <w:sz w:val="44"/>
      <w:szCs w:val="44"/>
      <w:lang w:val="en-US"/>
    </w:rPr>
  </w:style>
  <w:style w:type="character" w:customStyle="1" w:styleId="WDK-Kapitel-UntertitelZchn">
    <w:name w:val="WDK-Kapitel-Untertitel Zchn"/>
    <w:basedOn w:val="Absatz-Standardschriftart"/>
    <w:link w:val="WDK-Kapitel-Untertitel"/>
    <w:rsid w:val="00A95C5C"/>
    <w:rPr>
      <w:rFonts w:ascii="Calibri Light" w:hAnsi="Calibri Light" w:cs="Calibri Light"/>
      <w:color w:val="000000"/>
      <w:spacing w:val="40"/>
      <w:w w:val="90"/>
      <w:kern w:val="20"/>
      <w:sz w:val="36"/>
      <w:szCs w:val="36"/>
      <w:lang w:val="en-US"/>
    </w:rPr>
  </w:style>
  <w:style w:type="paragraph" w:customStyle="1" w:styleId="WDK-Untertitel">
    <w:name w:val="WDK-Untertitel"/>
    <w:basedOn w:val="Standard"/>
    <w:link w:val="WDK-UntertitelZchn"/>
    <w:qFormat/>
    <w:rsid w:val="0099431A"/>
    <w:pPr>
      <w:widowControl w:val="0"/>
      <w:spacing w:line="400" w:lineRule="exact"/>
    </w:pPr>
    <w:rPr>
      <w:rFonts w:cs="Calibri Light"/>
      <w:color w:val="D62227"/>
      <w:spacing w:val="40"/>
      <w:w w:val="90"/>
      <w:sz w:val="36"/>
      <w:szCs w:val="36"/>
      <w:lang w:val="en-US"/>
    </w:rPr>
  </w:style>
  <w:style w:type="character" w:customStyle="1" w:styleId="WDK-TitelZchn">
    <w:name w:val="WDK-Titel Zchn"/>
    <w:basedOn w:val="Absatz-Standardschriftart"/>
    <w:link w:val="WDK-Titel"/>
    <w:rsid w:val="0099431A"/>
    <w:rPr>
      <w:rFonts w:ascii="Calibri Light" w:hAnsi="Calibri Light" w:cs="Calibri Light"/>
      <w:color w:val="000000"/>
      <w:spacing w:val="40"/>
      <w:w w:val="90"/>
      <w:kern w:val="20"/>
      <w:sz w:val="44"/>
      <w:szCs w:val="44"/>
      <w:lang w:val="en-US"/>
    </w:rPr>
  </w:style>
  <w:style w:type="paragraph" w:customStyle="1" w:styleId="WDK-Datum">
    <w:name w:val="WDK-Datum"/>
    <w:basedOn w:val="Standard"/>
    <w:link w:val="WDK-DatumZchn"/>
    <w:qFormat/>
    <w:rsid w:val="0099431A"/>
    <w:pPr>
      <w:widowControl w:val="0"/>
      <w:spacing w:line="400" w:lineRule="exact"/>
      <w:jc w:val="right"/>
    </w:pPr>
    <w:rPr>
      <w:rFonts w:cs="Calibri Light"/>
      <w:spacing w:val="40"/>
      <w:w w:val="90"/>
      <w:lang w:val="en-US"/>
    </w:rPr>
  </w:style>
  <w:style w:type="character" w:customStyle="1" w:styleId="WDK-UntertitelZchn">
    <w:name w:val="WDK-Untertitel Zchn"/>
    <w:basedOn w:val="Absatz-Standardschriftart"/>
    <w:link w:val="WDK-Untertitel"/>
    <w:rsid w:val="0099431A"/>
    <w:rPr>
      <w:rFonts w:ascii="Calibri Light" w:hAnsi="Calibri Light" w:cs="Calibri Light"/>
      <w:color w:val="000000"/>
      <w:spacing w:val="40"/>
      <w:w w:val="90"/>
      <w:kern w:val="20"/>
      <w:sz w:val="36"/>
      <w:szCs w:val="36"/>
      <w:lang w:val="en-US"/>
    </w:rPr>
  </w:style>
  <w:style w:type="paragraph" w:customStyle="1" w:styleId="WDK-Exposee">
    <w:name w:val="WDK-Exposee"/>
    <w:basedOn w:val="Untertitel1"/>
    <w:link w:val="WDK-ExposeeZchn"/>
    <w:qFormat/>
    <w:rsid w:val="0099431A"/>
  </w:style>
  <w:style w:type="character" w:customStyle="1" w:styleId="WDK-DatumZchn">
    <w:name w:val="WDK-Datum Zchn"/>
    <w:basedOn w:val="Absatz-Standardschriftart"/>
    <w:link w:val="WDK-Datum"/>
    <w:rsid w:val="0099431A"/>
    <w:rPr>
      <w:rFonts w:ascii="Calibri Light" w:hAnsi="Calibri Light" w:cs="Calibri Light"/>
      <w:color w:val="000000"/>
      <w:spacing w:val="40"/>
      <w:w w:val="90"/>
      <w:kern w:val="20"/>
      <w:lang w:val="en-US"/>
    </w:rPr>
  </w:style>
  <w:style w:type="paragraph" w:customStyle="1" w:styleId="WDK-berschrift4">
    <w:name w:val="WDK-Überschrift4"/>
    <w:basedOn w:val="berschrift4"/>
    <w:link w:val="WDK-berschrift4Zchn"/>
    <w:autoRedefine/>
    <w:qFormat/>
    <w:rsid w:val="009406B7"/>
    <w:rPr>
      <w:rFonts w:ascii="Calibri Light" w:hAnsi="Calibri Light"/>
      <w:i w:val="0"/>
      <w:noProof/>
      <w:color w:val="D62227"/>
      <w:sz w:val="28"/>
      <w:lang w:val="en-US"/>
    </w:rPr>
  </w:style>
  <w:style w:type="character" w:customStyle="1" w:styleId="WDK-ExposeeZchn">
    <w:name w:val="WDK-Exposee Zchn"/>
    <w:basedOn w:val="Untertitelzeichen"/>
    <w:link w:val="WDK-Exposee"/>
    <w:rsid w:val="0099431A"/>
    <w:rPr>
      <w:i/>
      <w:color w:val="FFFFFF" w:themeColor="background1"/>
      <w:kern w:val="20"/>
      <w:sz w:val="28"/>
    </w:rPr>
  </w:style>
  <w:style w:type="character" w:customStyle="1" w:styleId="WDK-berschrift4Zchn">
    <w:name w:val="WDK-Überschrift4 Zchn"/>
    <w:basedOn w:val="berschrift3Zchn"/>
    <w:link w:val="WDK-berschrift4"/>
    <w:rsid w:val="009406B7"/>
    <w:rPr>
      <w:rFonts w:ascii="Calibri Light" w:eastAsiaTheme="majorEastAsia" w:hAnsi="Calibri Light" w:cstheme="majorBidi"/>
      <w:iCs/>
      <w:noProof/>
      <w:color w:val="D62227"/>
      <w:kern w:val="20"/>
      <w:sz w:val="28"/>
      <w:szCs w:val="44"/>
      <w:lang w:val="en-US"/>
    </w:rPr>
  </w:style>
  <w:style w:type="paragraph" w:styleId="Funotentext">
    <w:name w:val="footnote text"/>
    <w:basedOn w:val="Standard"/>
    <w:link w:val="FunotentextZchn"/>
    <w:uiPriority w:val="99"/>
    <w:semiHidden/>
    <w:unhideWhenUsed/>
    <w:rsid w:val="00C94E82"/>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C94E82"/>
    <w:rPr>
      <w:rFonts w:ascii="Calibri Light" w:hAnsi="Calibri Light"/>
      <w:color w:val="3A3739"/>
      <w:kern w:val="20"/>
    </w:rPr>
  </w:style>
  <w:style w:type="character" w:styleId="Funotenzeichen">
    <w:name w:val="footnote reference"/>
    <w:basedOn w:val="Absatz-Standardschriftart"/>
    <w:uiPriority w:val="99"/>
    <w:semiHidden/>
    <w:unhideWhenUsed/>
    <w:rsid w:val="00C94E82"/>
    <w:rPr>
      <w:vertAlign w:val="superscript"/>
    </w:rPr>
  </w:style>
  <w:style w:type="paragraph" w:customStyle="1" w:styleId="WDK-Funote">
    <w:name w:val="WDK-Fußnote"/>
    <w:basedOn w:val="Funotentext"/>
    <w:link w:val="WDK-FunoteZchn"/>
    <w:qFormat/>
    <w:rsid w:val="00535AB7"/>
  </w:style>
  <w:style w:type="paragraph" w:styleId="Beschriftung">
    <w:name w:val="caption"/>
    <w:basedOn w:val="Standard"/>
    <w:next w:val="Standard"/>
    <w:uiPriority w:val="35"/>
    <w:unhideWhenUsed/>
    <w:qFormat/>
    <w:rsid w:val="005B5390"/>
    <w:pPr>
      <w:spacing w:before="0" w:after="200" w:line="240" w:lineRule="auto"/>
    </w:pPr>
    <w:rPr>
      <w:i/>
      <w:iCs/>
      <w:color w:val="1F2123" w:themeColor="text2"/>
      <w:sz w:val="18"/>
      <w:szCs w:val="18"/>
    </w:rPr>
  </w:style>
  <w:style w:type="character" w:customStyle="1" w:styleId="WDK-FunoteZchn">
    <w:name w:val="WDK-Fußnote Zchn"/>
    <w:basedOn w:val="FunotentextZchn"/>
    <w:link w:val="WDK-Funote"/>
    <w:rsid w:val="00535AB7"/>
    <w:rPr>
      <w:rFonts w:ascii="Calibri Light" w:hAnsi="Calibri Light"/>
      <w:color w:val="3A3739"/>
      <w:kern w:val="20"/>
    </w:rPr>
  </w:style>
  <w:style w:type="table" w:styleId="Tabellenraster">
    <w:name w:val="Table Grid"/>
    <w:basedOn w:val="NormaleTabelle"/>
    <w:uiPriority w:val="59"/>
    <w:rsid w:val="001019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4Zchn">
    <w:name w:val="Überschrift 4 Zchn"/>
    <w:basedOn w:val="Absatz-Standardschriftart"/>
    <w:link w:val="berschrift4"/>
    <w:semiHidden/>
    <w:rsid w:val="003374D7"/>
    <w:rPr>
      <w:rFonts w:asciiTheme="majorHAnsi" w:eastAsiaTheme="majorEastAsia" w:hAnsiTheme="majorHAnsi" w:cstheme="majorBidi"/>
      <w:i/>
      <w:iCs/>
      <w:color w:val="577188" w:themeColor="accent1" w:themeShade="BF"/>
      <w:kern w:val="20"/>
      <w:sz w:val="22"/>
    </w:rPr>
  </w:style>
  <w:style w:type="character" w:customStyle="1" w:styleId="Erwhnung1">
    <w:name w:val="Erwähnung1"/>
    <w:basedOn w:val="Absatz-Standardschriftart"/>
    <w:uiPriority w:val="99"/>
    <w:semiHidden/>
    <w:unhideWhenUsed/>
    <w:rsid w:val="00B13454"/>
    <w:rPr>
      <w:color w:val="2B579A"/>
      <w:shd w:val="clear" w:color="auto" w:fill="E6E6E6"/>
    </w:rPr>
  </w:style>
  <w:style w:type="paragraph" w:styleId="StandardWeb">
    <w:name w:val="Normal (Web)"/>
    <w:basedOn w:val="Standard"/>
    <w:uiPriority w:val="99"/>
    <w:semiHidden/>
    <w:unhideWhenUsed/>
    <w:rsid w:val="00882D18"/>
    <w:pPr>
      <w:spacing w:before="100" w:beforeAutospacing="1" w:after="100" w:afterAutospacing="1" w:line="240" w:lineRule="auto"/>
      <w:jc w:val="left"/>
    </w:pPr>
    <w:rPr>
      <w:rFonts w:ascii="Times New Roman" w:eastAsiaTheme="minorEastAsia" w:hAnsi="Times New Roman" w:cs="Times New Roman"/>
      <w:color w:val="auto"/>
      <w:kern w:val="0"/>
      <w:sz w:val="24"/>
      <w:szCs w:val="24"/>
      <w:lang w:eastAsia="de-DE"/>
    </w:rPr>
  </w:style>
  <w:style w:type="paragraph" w:styleId="Titel">
    <w:name w:val="Title"/>
    <w:basedOn w:val="Standard"/>
    <w:next w:val="Standard"/>
    <w:link w:val="TitelZchn"/>
    <w:uiPriority w:val="10"/>
    <w:qFormat/>
    <w:rsid w:val="00121C72"/>
    <w:pPr>
      <w:pBdr>
        <w:bottom w:val="single" w:sz="8" w:space="4" w:color="7E97AD" w:themeColor="accent1"/>
      </w:pBdr>
      <w:spacing w:before="0" w:after="300" w:line="240" w:lineRule="auto"/>
      <w:contextualSpacing/>
      <w:jc w:val="left"/>
    </w:pPr>
    <w:rPr>
      <w:rFonts w:asciiTheme="majorHAnsi" w:eastAsiaTheme="majorEastAsia" w:hAnsiTheme="majorHAnsi" w:cstheme="majorBidi"/>
      <w:color w:val="17181A" w:themeColor="text2" w:themeShade="BF"/>
      <w:spacing w:val="5"/>
      <w:kern w:val="28"/>
      <w:sz w:val="52"/>
      <w:szCs w:val="52"/>
    </w:rPr>
  </w:style>
  <w:style w:type="character" w:customStyle="1" w:styleId="TitelZchn">
    <w:name w:val="Titel Zchn"/>
    <w:basedOn w:val="Absatz-Standardschriftart"/>
    <w:link w:val="Titel"/>
    <w:uiPriority w:val="10"/>
    <w:rsid w:val="00121C72"/>
    <w:rPr>
      <w:rFonts w:asciiTheme="majorHAnsi" w:eastAsiaTheme="majorEastAsia" w:hAnsiTheme="majorHAnsi" w:cstheme="majorBidi"/>
      <w:color w:val="17181A" w:themeColor="text2" w:themeShade="BF"/>
      <w:spacing w:val="5"/>
      <w:kern w:val="28"/>
      <w:sz w:val="52"/>
      <w:szCs w:val="52"/>
    </w:rPr>
  </w:style>
  <w:style w:type="character" w:customStyle="1" w:styleId="apple-converted-space">
    <w:name w:val="apple-converted-space"/>
    <w:basedOn w:val="Absatz-Standardschriftart"/>
    <w:rsid w:val="00256CDF"/>
  </w:style>
  <w:style w:type="paragraph" w:styleId="Zitat">
    <w:name w:val="Quote"/>
    <w:basedOn w:val="Standard"/>
    <w:next w:val="Standard"/>
    <w:link w:val="ZitatZchn"/>
    <w:uiPriority w:val="9"/>
    <w:qFormat/>
    <w:rsid w:val="00263E2B"/>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9"/>
    <w:rsid w:val="00263E2B"/>
    <w:rPr>
      <w:rFonts w:ascii="Calibri Light" w:hAnsi="Calibri Light"/>
      <w:i/>
      <w:iCs/>
      <w:color w:val="404040" w:themeColor="text1" w:themeTint="BF"/>
      <w:kern w:val="20"/>
      <w:sz w:val="22"/>
    </w:rPr>
  </w:style>
  <w:style w:type="character" w:styleId="Erwhnung">
    <w:name w:val="Mention"/>
    <w:basedOn w:val="Absatz-Standardschriftart"/>
    <w:uiPriority w:val="99"/>
    <w:semiHidden/>
    <w:unhideWhenUsed/>
    <w:rsid w:val="00A52F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779900">
      <w:bodyDiv w:val="1"/>
      <w:marLeft w:val="0"/>
      <w:marRight w:val="0"/>
      <w:marTop w:val="0"/>
      <w:marBottom w:val="0"/>
      <w:divBdr>
        <w:top w:val="none" w:sz="0" w:space="0" w:color="auto"/>
        <w:left w:val="none" w:sz="0" w:space="0" w:color="auto"/>
        <w:bottom w:val="none" w:sz="0" w:space="0" w:color="auto"/>
        <w:right w:val="none" w:sz="0" w:space="0" w:color="auto"/>
      </w:divBdr>
    </w:div>
    <w:div w:id="579411368">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781073508">
      <w:bodyDiv w:val="1"/>
      <w:marLeft w:val="0"/>
      <w:marRight w:val="0"/>
      <w:marTop w:val="0"/>
      <w:marBottom w:val="0"/>
      <w:divBdr>
        <w:top w:val="none" w:sz="0" w:space="0" w:color="auto"/>
        <w:left w:val="none" w:sz="0" w:space="0" w:color="auto"/>
        <w:bottom w:val="none" w:sz="0" w:space="0" w:color="auto"/>
        <w:right w:val="none" w:sz="0" w:space="0" w:color="auto"/>
      </w:divBdr>
    </w:div>
    <w:div w:id="1500459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header" Target="header4.xml"/><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jpeg"/><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0.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ni\AppData\Roaming\Microsoft\Templates\Jahresbericht.dotx" TargetMode="External"/></Relationship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1-20T00:00:00</PublishDate>
  <Abstract>jh</Abstract>
  <CompanyAddress>Bismarckstraße 2
31785 Hameln</CompanyAddress>
  <CompanyPhone>0176 / 41 69 13 97</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8B3E1EFC-DF6A-4327-A72F-8AAF8C9B4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dotx</Template>
  <TotalTime>0</TotalTime>
  <Pages>25</Pages>
  <Words>2805</Words>
  <Characters>17675</Characters>
  <Application>Microsoft Office Word</Application>
  <DocSecurity>0</DocSecurity>
  <Lines>147</Lines>
  <Paragraphs>40</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bottlePOST[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Dennis Kalt</Company>
  <LinksUpToDate>false</LinksUpToDate>
  <CharactersWithSpaces>20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ttlePOST[  ]</dc:title>
  <dc:creator>Dennis Kalt</dc:creator>
  <cp:keywords>denniskalt.de</cp:keywords>
  <cp:lastModifiedBy>Maren Bassmann</cp:lastModifiedBy>
  <cp:revision>420</cp:revision>
  <cp:lastPrinted>2017-03-26T00:24:00Z</cp:lastPrinted>
  <dcterms:created xsi:type="dcterms:W3CDTF">2017-04-16T08:27:00Z</dcterms:created>
  <dcterms:modified xsi:type="dcterms:W3CDTF">2017-05-08T10:1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